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33CBC3A" w14:textId="296E798C" w:rsidR="00733166" w:rsidRPr="006B5CE8" w:rsidRDefault="00733166">
      <w:r w:rsidRPr="006B5CE8">
        <w:rPr>
          <w:noProof/>
        </w:rPr>
        <w:drawing>
          <wp:inline distT="0" distB="0" distL="0" distR="0" wp14:anchorId="3A1EA9BE" wp14:editId="005854B8">
            <wp:extent cx="3101008" cy="839190"/>
            <wp:effectExtent l="0" t="0" r="4445" b="0"/>
            <wp:docPr id="43" name="Obraz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114671" cy="8428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B5CE8">
        <w:t xml:space="preserve">                 </w:t>
      </w:r>
      <w:proofErr w:type="spellStart"/>
      <w:r w:rsidR="00B67DFF">
        <w:t>Polish</w:t>
      </w:r>
      <w:proofErr w:type="spellEnd"/>
      <w:r w:rsidR="00B67DFF">
        <w:t>/</w:t>
      </w:r>
      <w:r w:rsidR="00B67DFF" w:rsidRPr="00B67DFF">
        <w:rPr>
          <w:color w:val="7030A0"/>
        </w:rPr>
        <w:t>English</w:t>
      </w:r>
      <w:r w:rsidRPr="006B5CE8">
        <w:t xml:space="preserve">     </w:t>
      </w:r>
      <w:r w:rsidR="002A4FF8" w:rsidRPr="006B5CE8">
        <w:t xml:space="preserve">             </w:t>
      </w:r>
      <w:r w:rsidR="006B5CE8" w:rsidRPr="00850B4C">
        <w:rPr>
          <w:b/>
        </w:rPr>
        <w:t>freePEMF duo</w:t>
      </w:r>
      <w:r w:rsidR="00694D00" w:rsidRPr="00850B4C">
        <w:rPr>
          <w:b/>
        </w:rPr>
        <w:t xml:space="preserve"> </w:t>
      </w:r>
      <w:r w:rsidR="002A4FF8" w:rsidRPr="00850B4C">
        <w:rPr>
          <w:b/>
        </w:rPr>
        <w:t xml:space="preserve"> </w:t>
      </w:r>
      <w:r w:rsidR="006B5CE8" w:rsidRPr="00850B4C">
        <w:rPr>
          <w:b/>
        </w:rPr>
        <w:t>201</w:t>
      </w:r>
      <w:r w:rsidR="007A5DDD">
        <w:rPr>
          <w:b/>
        </w:rPr>
        <w:t>9</w:t>
      </w:r>
      <w:r w:rsidR="006B5CE8" w:rsidRPr="00850B4C">
        <w:rPr>
          <w:b/>
        </w:rPr>
        <w:t>-</w:t>
      </w:r>
      <w:r w:rsidR="007A5DDD">
        <w:rPr>
          <w:b/>
        </w:rPr>
        <w:t>03</w:t>
      </w:r>
      <w:r w:rsidR="006B5CE8" w:rsidRPr="00850B4C">
        <w:rPr>
          <w:b/>
        </w:rPr>
        <w:t>-</w:t>
      </w:r>
      <w:r w:rsidR="007A5DDD">
        <w:rPr>
          <w:b/>
        </w:rPr>
        <w:t>11</w:t>
      </w:r>
    </w:p>
    <w:tbl>
      <w:tblPr>
        <w:tblStyle w:val="Tabelasiatki4akcent3"/>
        <w:tblW w:w="10343" w:type="dxa"/>
        <w:tblLook w:val="0620" w:firstRow="1" w:lastRow="0" w:firstColumn="0" w:lastColumn="0" w:noHBand="1" w:noVBand="1"/>
      </w:tblPr>
      <w:tblGrid>
        <w:gridCol w:w="6098"/>
        <w:gridCol w:w="1328"/>
        <w:gridCol w:w="2917"/>
      </w:tblGrid>
      <w:tr w:rsidR="00BE3DE5" w:rsidRPr="006B5CE8" w14:paraId="51979F7A" w14:textId="77777777" w:rsidTr="00BA005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92"/>
          <w:tblHeader/>
        </w:trPr>
        <w:tc>
          <w:tcPr>
            <w:tcW w:w="6098" w:type="dxa"/>
          </w:tcPr>
          <w:p w14:paraId="3563C87C" w14:textId="77777777" w:rsidR="00037E91" w:rsidRDefault="006B5CE8" w:rsidP="000E4380">
            <w:pPr>
              <w:jc w:val="center"/>
              <w:rPr>
                <w:b w:val="0"/>
                <w:bCs w:val="0"/>
              </w:rPr>
            </w:pPr>
            <w:r>
              <w:t>Opis</w:t>
            </w:r>
          </w:p>
          <w:p w14:paraId="63B76373" w14:textId="3B18B755" w:rsidR="00EE46FE" w:rsidRPr="00EE46FE" w:rsidRDefault="00EE46FE" w:rsidP="000E4380">
            <w:pPr>
              <w:jc w:val="center"/>
            </w:pPr>
            <w:proofErr w:type="spellStart"/>
            <w:r w:rsidRPr="00EE46FE">
              <w:rPr>
                <w:color w:val="7030A0"/>
              </w:rPr>
              <w:t>Description</w:t>
            </w:r>
            <w:proofErr w:type="spellEnd"/>
          </w:p>
        </w:tc>
        <w:tc>
          <w:tcPr>
            <w:tcW w:w="1328" w:type="dxa"/>
          </w:tcPr>
          <w:p w14:paraId="50972778" w14:textId="533FCDBE" w:rsidR="00C37833" w:rsidRPr="006B5CE8" w:rsidRDefault="006B5CE8" w:rsidP="000E4380">
            <w:pPr>
              <w:jc w:val="center"/>
              <w:rPr>
                <w:b w:val="0"/>
              </w:rPr>
            </w:pPr>
            <w:r>
              <w:t>Ilość</w:t>
            </w:r>
            <w:r w:rsidR="00EE46FE">
              <w:t xml:space="preserve"> </w:t>
            </w:r>
            <w:proofErr w:type="spellStart"/>
            <w:r w:rsidR="00EE46FE" w:rsidRPr="00EE46FE">
              <w:rPr>
                <w:color w:val="7030A0"/>
              </w:rPr>
              <w:t>Qty</w:t>
            </w:r>
            <w:proofErr w:type="spellEnd"/>
          </w:p>
          <w:p w14:paraId="0D6F2D23" w14:textId="4F569828" w:rsidR="00037E91" w:rsidRPr="006B5CE8" w:rsidRDefault="006B5CE8" w:rsidP="000E4380">
            <w:pPr>
              <w:jc w:val="center"/>
              <w:rPr>
                <w:b w:val="0"/>
                <w:sz w:val="18"/>
                <w:szCs w:val="18"/>
              </w:rPr>
            </w:pPr>
            <w:r>
              <w:rPr>
                <w:sz w:val="18"/>
                <w:szCs w:val="18"/>
              </w:rPr>
              <w:t>Cena</w:t>
            </w:r>
            <w:r w:rsidR="00EE46FE">
              <w:rPr>
                <w:sz w:val="18"/>
                <w:szCs w:val="18"/>
              </w:rPr>
              <w:t xml:space="preserve"> </w:t>
            </w:r>
            <w:proofErr w:type="spellStart"/>
            <w:r w:rsidR="00EE46FE" w:rsidRPr="00EE46FE">
              <w:rPr>
                <w:color w:val="7030A0"/>
                <w:sz w:val="18"/>
                <w:szCs w:val="18"/>
              </w:rPr>
              <w:t>Price</w:t>
            </w:r>
            <w:proofErr w:type="spellEnd"/>
            <w:r w:rsidR="00EE46FE">
              <w:rPr>
                <w:color w:val="7030A0"/>
                <w:sz w:val="18"/>
                <w:szCs w:val="18"/>
              </w:rPr>
              <w:t>*</w:t>
            </w:r>
          </w:p>
        </w:tc>
        <w:tc>
          <w:tcPr>
            <w:tcW w:w="2917" w:type="dxa"/>
          </w:tcPr>
          <w:p w14:paraId="51934362" w14:textId="77777777" w:rsidR="00037E91" w:rsidRDefault="006B5CE8" w:rsidP="000E4380">
            <w:pPr>
              <w:jc w:val="center"/>
              <w:rPr>
                <w:b w:val="0"/>
                <w:bCs w:val="0"/>
              </w:rPr>
            </w:pPr>
            <w:r>
              <w:t>Uwagi</w:t>
            </w:r>
          </w:p>
          <w:p w14:paraId="7D2362F0" w14:textId="5170A13A" w:rsidR="00EE46FE" w:rsidRPr="00EE46FE" w:rsidRDefault="00EE46FE" w:rsidP="000E4380">
            <w:pPr>
              <w:jc w:val="center"/>
            </w:pPr>
            <w:r w:rsidRPr="00EE46FE">
              <w:rPr>
                <w:color w:val="7030A0"/>
              </w:rPr>
              <w:t>Notes</w:t>
            </w:r>
          </w:p>
        </w:tc>
      </w:tr>
      <w:tr w:rsidR="005F5047" w:rsidRPr="006B5CE8" w14:paraId="7F86C1AD" w14:textId="77777777" w:rsidTr="00BA005D">
        <w:tc>
          <w:tcPr>
            <w:tcW w:w="6098" w:type="dxa"/>
          </w:tcPr>
          <w:p w14:paraId="2A862AEE" w14:textId="5671499C" w:rsidR="00EE46FE" w:rsidRDefault="00037E91">
            <w:r w:rsidRPr="006B5CE8">
              <w:t>Puszka instalacyjna z przeźroczystą pokrywą o rozmiarach</w:t>
            </w:r>
            <w:r w:rsidR="00EE46FE">
              <w:t>:</w:t>
            </w:r>
          </w:p>
          <w:p w14:paraId="6FE93289" w14:textId="15493260" w:rsidR="00EE46FE" w:rsidRPr="00EE46FE" w:rsidRDefault="00EE46FE">
            <w:pPr>
              <w:rPr>
                <w:color w:val="7030A0"/>
              </w:rPr>
            </w:pPr>
            <w:r w:rsidRPr="00EE46FE">
              <w:rPr>
                <w:color w:val="7030A0"/>
              </w:rPr>
              <w:t xml:space="preserve">Installation </w:t>
            </w:r>
            <w:proofErr w:type="spellStart"/>
            <w:r w:rsidRPr="00EE46FE">
              <w:rPr>
                <w:color w:val="7030A0"/>
              </w:rPr>
              <w:t>box</w:t>
            </w:r>
            <w:proofErr w:type="spellEnd"/>
            <w:r w:rsidRPr="00EE46FE">
              <w:rPr>
                <w:color w:val="7030A0"/>
              </w:rPr>
              <w:t xml:space="preserve"> with a transparent lid</w:t>
            </w:r>
            <w:r w:rsidR="000872E0">
              <w:rPr>
                <w:color w:val="7030A0"/>
              </w:rPr>
              <w:t xml:space="preserve"> </w:t>
            </w:r>
            <w:r w:rsidRPr="00EE46FE">
              <w:rPr>
                <w:color w:val="7030A0"/>
              </w:rPr>
              <w:t xml:space="preserve">of </w:t>
            </w:r>
            <w:proofErr w:type="spellStart"/>
            <w:r w:rsidRPr="00EE46FE">
              <w:rPr>
                <w:color w:val="7030A0"/>
              </w:rPr>
              <w:t>size</w:t>
            </w:r>
            <w:proofErr w:type="spellEnd"/>
            <w:r>
              <w:rPr>
                <w:color w:val="7030A0"/>
              </w:rPr>
              <w:t>:</w:t>
            </w:r>
          </w:p>
          <w:p w14:paraId="40CDE2C3" w14:textId="0A6F6E5A" w:rsidR="00037E91" w:rsidRPr="006B5CE8" w:rsidRDefault="00037E91">
            <w:r w:rsidRPr="006B5CE8">
              <w:t>150x110x70mm</w:t>
            </w:r>
          </w:p>
          <w:p w14:paraId="35812BB5" w14:textId="77777777" w:rsidR="00037E91" w:rsidRPr="006B5CE8" w:rsidRDefault="00037E91"/>
          <w:p w14:paraId="37768291" w14:textId="77777777" w:rsidR="00037E91" w:rsidRPr="006B5CE8" w:rsidRDefault="00037E91" w:rsidP="0013793C">
            <w:pPr>
              <w:jc w:val="center"/>
            </w:pPr>
            <w:r w:rsidRPr="006B5CE8">
              <w:rPr>
                <w:noProof/>
                <w:lang w:eastAsia="pl-PL"/>
              </w:rPr>
              <w:drawing>
                <wp:inline distT="0" distB="0" distL="0" distR="0" wp14:anchorId="351E1724" wp14:editId="4F8B44CE">
                  <wp:extent cx="2886501" cy="1924242"/>
                  <wp:effectExtent l="0" t="0" r="9525" b="0"/>
                  <wp:docPr id="1" name="Obraz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obudowa.jpg"/>
                          <pic:cNvPicPr/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92860" cy="192848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28" w:type="dxa"/>
          </w:tcPr>
          <w:p w14:paraId="587BB6E9" w14:textId="3FA78C0E" w:rsidR="00037E91" w:rsidRPr="006B5CE8" w:rsidRDefault="00037E91">
            <w:r w:rsidRPr="006B5CE8">
              <w:t>1szt.</w:t>
            </w:r>
            <w:r w:rsidR="00EE46FE">
              <w:t>/</w:t>
            </w:r>
            <w:proofErr w:type="spellStart"/>
            <w:r w:rsidR="00EE46FE" w:rsidRPr="00EE46FE">
              <w:rPr>
                <w:color w:val="7030A0"/>
              </w:rPr>
              <w:t>pcs</w:t>
            </w:r>
            <w:proofErr w:type="spellEnd"/>
            <w:r w:rsidR="00EE46FE">
              <w:rPr>
                <w:color w:val="7030A0"/>
              </w:rPr>
              <w:t>.</w:t>
            </w:r>
          </w:p>
          <w:p w14:paraId="7295AB7C" w14:textId="77777777" w:rsidR="00846095" w:rsidRDefault="00846095"/>
          <w:p w14:paraId="5CC04F20" w14:textId="5EB22080" w:rsidR="00037E91" w:rsidRDefault="00C37833">
            <w:r w:rsidRPr="006B5CE8">
              <w:t>13,30</w:t>
            </w:r>
            <w:r w:rsidR="00EE46FE">
              <w:t xml:space="preserve"> PLN</w:t>
            </w:r>
          </w:p>
          <w:p w14:paraId="4DAFBAE5" w14:textId="25A63EF5" w:rsidR="00EE46FE" w:rsidRDefault="00EE46FE"/>
          <w:p w14:paraId="497DDFFE" w14:textId="6A272B70" w:rsidR="00BA698A" w:rsidRDefault="00BB0ED3">
            <w:pPr>
              <w:rPr>
                <w:color w:val="7030A0"/>
              </w:rPr>
            </w:pPr>
            <w:r>
              <w:rPr>
                <w:color w:val="7030A0"/>
              </w:rPr>
              <w:t>*</w:t>
            </w:r>
            <w:r w:rsidR="00BA698A">
              <w:rPr>
                <w:color w:val="7030A0"/>
              </w:rPr>
              <w:t>NOTE:</w:t>
            </w:r>
          </w:p>
          <w:p w14:paraId="70458CFD" w14:textId="30688704" w:rsidR="00EE46FE" w:rsidRPr="00BA698A" w:rsidRDefault="00EE46FE">
            <w:pPr>
              <w:rPr>
                <w:color w:val="7030A0"/>
                <w:sz w:val="18"/>
                <w:szCs w:val="18"/>
              </w:rPr>
            </w:pPr>
            <w:r w:rsidRPr="00BA698A">
              <w:rPr>
                <w:color w:val="7030A0"/>
                <w:sz w:val="18"/>
                <w:szCs w:val="18"/>
              </w:rPr>
              <w:t>3</w:t>
            </w:r>
            <w:r w:rsidR="00BA698A">
              <w:rPr>
                <w:color w:val="7030A0"/>
                <w:sz w:val="18"/>
                <w:szCs w:val="18"/>
              </w:rPr>
              <w:t xml:space="preserve"> </w:t>
            </w:r>
            <w:r w:rsidRPr="00BA698A">
              <w:rPr>
                <w:color w:val="7030A0"/>
                <w:sz w:val="18"/>
                <w:szCs w:val="18"/>
              </w:rPr>
              <w:t>PLN</w:t>
            </w:r>
            <w:r w:rsidR="00BA698A" w:rsidRPr="00BA698A">
              <w:rPr>
                <w:color w:val="7030A0"/>
                <w:sz w:val="18"/>
                <w:szCs w:val="18"/>
              </w:rPr>
              <w:t xml:space="preserve"> </w:t>
            </w:r>
            <w:r w:rsidRPr="00BA698A">
              <w:rPr>
                <w:color w:val="7030A0"/>
                <w:sz w:val="18"/>
                <w:szCs w:val="18"/>
              </w:rPr>
              <w:t>=</w:t>
            </w:r>
            <w:r w:rsidR="00BA698A" w:rsidRPr="00BA698A">
              <w:rPr>
                <w:color w:val="7030A0"/>
                <w:sz w:val="18"/>
                <w:szCs w:val="18"/>
              </w:rPr>
              <w:t xml:space="preserve"> </w:t>
            </w:r>
            <w:r w:rsidRPr="00BA698A">
              <w:rPr>
                <w:color w:val="7030A0"/>
                <w:sz w:val="18"/>
                <w:szCs w:val="18"/>
              </w:rPr>
              <w:t>1</w:t>
            </w:r>
            <w:r w:rsidR="00BA698A">
              <w:rPr>
                <w:color w:val="7030A0"/>
                <w:sz w:val="18"/>
                <w:szCs w:val="18"/>
              </w:rPr>
              <w:t xml:space="preserve"> </w:t>
            </w:r>
            <w:r w:rsidRPr="00BA698A">
              <w:rPr>
                <w:color w:val="7030A0"/>
                <w:sz w:val="18"/>
                <w:szCs w:val="18"/>
              </w:rPr>
              <w:t>USD</w:t>
            </w:r>
          </w:p>
          <w:p w14:paraId="3744DD9E" w14:textId="77777777" w:rsidR="00EE46FE" w:rsidRDefault="00EE46FE">
            <w:pPr>
              <w:rPr>
                <w:color w:val="7030A0"/>
                <w:sz w:val="18"/>
                <w:szCs w:val="18"/>
              </w:rPr>
            </w:pPr>
            <w:r w:rsidRPr="00BA698A">
              <w:rPr>
                <w:color w:val="7030A0"/>
                <w:sz w:val="18"/>
                <w:szCs w:val="18"/>
              </w:rPr>
              <w:t>4</w:t>
            </w:r>
            <w:r w:rsidR="00BA698A">
              <w:rPr>
                <w:color w:val="7030A0"/>
                <w:sz w:val="18"/>
                <w:szCs w:val="18"/>
              </w:rPr>
              <w:t xml:space="preserve"> </w:t>
            </w:r>
            <w:r w:rsidRPr="00BA698A">
              <w:rPr>
                <w:color w:val="7030A0"/>
                <w:sz w:val="18"/>
                <w:szCs w:val="18"/>
              </w:rPr>
              <w:t>PLN</w:t>
            </w:r>
            <w:r w:rsidR="00BA698A" w:rsidRPr="00BA698A">
              <w:rPr>
                <w:color w:val="7030A0"/>
                <w:sz w:val="18"/>
                <w:szCs w:val="18"/>
              </w:rPr>
              <w:t xml:space="preserve"> </w:t>
            </w:r>
            <w:r w:rsidRPr="00BA698A">
              <w:rPr>
                <w:color w:val="7030A0"/>
                <w:sz w:val="18"/>
                <w:szCs w:val="18"/>
              </w:rPr>
              <w:t>=</w:t>
            </w:r>
            <w:r w:rsidR="00BA698A" w:rsidRPr="00BA698A">
              <w:rPr>
                <w:color w:val="7030A0"/>
                <w:sz w:val="18"/>
                <w:szCs w:val="18"/>
              </w:rPr>
              <w:t xml:space="preserve"> </w:t>
            </w:r>
            <w:r w:rsidRPr="00BA698A">
              <w:rPr>
                <w:color w:val="7030A0"/>
                <w:sz w:val="18"/>
                <w:szCs w:val="18"/>
              </w:rPr>
              <w:t>1</w:t>
            </w:r>
            <w:r w:rsidR="00BA698A">
              <w:rPr>
                <w:color w:val="7030A0"/>
                <w:sz w:val="18"/>
                <w:szCs w:val="18"/>
              </w:rPr>
              <w:t xml:space="preserve"> </w:t>
            </w:r>
            <w:r w:rsidRPr="00BA698A">
              <w:rPr>
                <w:color w:val="7030A0"/>
                <w:sz w:val="18"/>
                <w:szCs w:val="18"/>
              </w:rPr>
              <w:t>EUR</w:t>
            </w:r>
          </w:p>
          <w:p w14:paraId="1D24F85D" w14:textId="720B3253" w:rsidR="00BB0ED3" w:rsidRPr="00BB0ED3" w:rsidRDefault="00BB0ED3">
            <w:pPr>
              <w:rPr>
                <w:sz w:val="16"/>
                <w:szCs w:val="16"/>
              </w:rPr>
            </w:pPr>
            <w:r w:rsidRPr="00BB0ED3">
              <w:rPr>
                <w:color w:val="7030A0"/>
                <w:sz w:val="16"/>
                <w:szCs w:val="16"/>
              </w:rPr>
              <w:t>(</w:t>
            </w:r>
            <w:proofErr w:type="spellStart"/>
            <w:r w:rsidRPr="00BB0ED3">
              <w:rPr>
                <w:color w:val="7030A0"/>
                <w:sz w:val="16"/>
                <w:szCs w:val="16"/>
              </w:rPr>
              <w:t>more</w:t>
            </w:r>
            <w:proofErr w:type="spellEnd"/>
            <w:r w:rsidRPr="00BB0ED3">
              <w:rPr>
                <w:color w:val="7030A0"/>
                <w:sz w:val="16"/>
                <w:szCs w:val="16"/>
              </w:rPr>
              <w:t xml:space="preserve"> </w:t>
            </w:r>
            <w:proofErr w:type="spellStart"/>
            <w:r w:rsidRPr="00BB0ED3">
              <w:rPr>
                <w:color w:val="7030A0"/>
                <w:sz w:val="16"/>
                <w:szCs w:val="16"/>
              </w:rPr>
              <w:t>or</w:t>
            </w:r>
            <w:proofErr w:type="spellEnd"/>
            <w:r w:rsidRPr="00BB0ED3">
              <w:rPr>
                <w:color w:val="7030A0"/>
                <w:sz w:val="16"/>
                <w:szCs w:val="16"/>
              </w:rPr>
              <w:t xml:space="preserve"> less)</w:t>
            </w:r>
          </w:p>
        </w:tc>
        <w:tc>
          <w:tcPr>
            <w:tcW w:w="2917" w:type="dxa"/>
          </w:tcPr>
          <w:p w14:paraId="2E58DAF5" w14:textId="3D6DA27F" w:rsidR="00037E91" w:rsidRDefault="00037E91">
            <w:r w:rsidRPr="006B5CE8">
              <w:t xml:space="preserve">PAWBOL </w:t>
            </w:r>
            <w:r w:rsidRPr="006B5CE8">
              <w:rPr>
                <w:b/>
              </w:rPr>
              <w:t>S-BOX 316-P</w:t>
            </w:r>
            <w:r w:rsidRPr="006B5CE8">
              <w:t xml:space="preserve"> (polski producent</w:t>
            </w:r>
            <w:r w:rsidR="00EE46FE">
              <w:t xml:space="preserve"> </w:t>
            </w:r>
            <w:r w:rsidR="00230400">
              <w:t xml:space="preserve">/ </w:t>
            </w:r>
            <w:proofErr w:type="spellStart"/>
            <w:r w:rsidR="00EE46FE" w:rsidRPr="00EE46FE">
              <w:rPr>
                <w:color w:val="7030A0"/>
              </w:rPr>
              <w:t>Polish</w:t>
            </w:r>
            <w:proofErr w:type="spellEnd"/>
            <w:r w:rsidR="00EE46FE" w:rsidRPr="00EE46FE">
              <w:rPr>
                <w:color w:val="7030A0"/>
              </w:rPr>
              <w:t xml:space="preserve"> </w:t>
            </w:r>
            <w:proofErr w:type="spellStart"/>
            <w:r w:rsidR="00EE46FE" w:rsidRPr="00EE46FE">
              <w:rPr>
                <w:color w:val="7030A0"/>
              </w:rPr>
              <w:t>manufacturer</w:t>
            </w:r>
            <w:proofErr w:type="spellEnd"/>
            <w:r w:rsidRPr="006B5CE8">
              <w:t>)</w:t>
            </w:r>
          </w:p>
          <w:p w14:paraId="10A30861" w14:textId="77777777" w:rsidR="00C66C72" w:rsidRDefault="00C66C72">
            <w:pPr>
              <w:rPr>
                <w:color w:val="7030A0"/>
              </w:rPr>
            </w:pPr>
          </w:p>
          <w:p w14:paraId="3DB5F96B" w14:textId="3F7DAA6B" w:rsidR="00073B8E" w:rsidRPr="00230400" w:rsidRDefault="00C66C72">
            <w:pPr>
              <w:rPr>
                <w:color w:val="7030A0"/>
              </w:rPr>
            </w:pPr>
            <w:r>
              <w:rPr>
                <w:color w:val="7030A0"/>
              </w:rPr>
              <w:t xml:space="preserve">NOTE: </w:t>
            </w:r>
            <w:proofErr w:type="spellStart"/>
            <w:r w:rsidR="00230400" w:rsidRPr="00230400">
              <w:rPr>
                <w:color w:val="7030A0"/>
              </w:rPr>
              <w:t>You</w:t>
            </w:r>
            <w:proofErr w:type="spellEnd"/>
            <w:r w:rsidR="00230400" w:rsidRPr="00230400">
              <w:rPr>
                <w:color w:val="7030A0"/>
              </w:rPr>
              <w:t xml:space="preserve"> </w:t>
            </w:r>
            <w:proofErr w:type="spellStart"/>
            <w:r w:rsidR="00230400" w:rsidRPr="00230400">
              <w:rPr>
                <w:color w:val="7030A0"/>
              </w:rPr>
              <w:t>can</w:t>
            </w:r>
            <w:proofErr w:type="spellEnd"/>
            <w:r w:rsidR="00230400" w:rsidRPr="00230400">
              <w:rPr>
                <w:color w:val="7030A0"/>
              </w:rPr>
              <w:t xml:space="preserve"> </w:t>
            </w:r>
            <w:proofErr w:type="spellStart"/>
            <w:r w:rsidR="00230400" w:rsidRPr="00230400">
              <w:rPr>
                <w:color w:val="7030A0"/>
              </w:rPr>
              <w:t>buy</w:t>
            </w:r>
            <w:proofErr w:type="spellEnd"/>
            <w:r w:rsidR="00230400" w:rsidRPr="00230400">
              <w:rPr>
                <w:color w:val="7030A0"/>
              </w:rPr>
              <w:t xml:space="preserve"> from </w:t>
            </w:r>
            <w:proofErr w:type="spellStart"/>
            <w:r w:rsidR="00230400" w:rsidRPr="00230400">
              <w:rPr>
                <w:color w:val="7030A0"/>
              </w:rPr>
              <w:t>different</w:t>
            </w:r>
            <w:proofErr w:type="spellEnd"/>
            <w:r w:rsidR="00230400" w:rsidRPr="00230400">
              <w:rPr>
                <w:color w:val="7030A0"/>
              </w:rPr>
              <w:t xml:space="preserve"> </w:t>
            </w:r>
            <w:proofErr w:type="spellStart"/>
            <w:r w:rsidR="00230400" w:rsidRPr="00230400">
              <w:rPr>
                <w:color w:val="7030A0"/>
              </w:rPr>
              <w:t>producer</w:t>
            </w:r>
            <w:proofErr w:type="spellEnd"/>
            <w:r w:rsidR="00230400" w:rsidRPr="00230400">
              <w:rPr>
                <w:color w:val="7030A0"/>
              </w:rPr>
              <w:t xml:space="preserve"> </w:t>
            </w:r>
            <w:proofErr w:type="spellStart"/>
            <w:r w:rsidR="00230400" w:rsidRPr="00230400">
              <w:rPr>
                <w:color w:val="7030A0"/>
              </w:rPr>
              <w:t>because</w:t>
            </w:r>
            <w:proofErr w:type="spellEnd"/>
            <w:r w:rsidR="00230400" w:rsidRPr="00230400">
              <w:rPr>
                <w:color w:val="7030A0"/>
              </w:rPr>
              <w:t xml:space="preserve"> of </w:t>
            </w:r>
            <w:proofErr w:type="spellStart"/>
            <w:r w:rsidR="00230400" w:rsidRPr="00230400">
              <w:rPr>
                <w:color w:val="7030A0"/>
              </w:rPr>
              <w:t>normalized</w:t>
            </w:r>
            <w:proofErr w:type="spellEnd"/>
            <w:r w:rsidR="00230400" w:rsidRPr="00230400">
              <w:rPr>
                <w:color w:val="7030A0"/>
              </w:rPr>
              <w:t xml:space="preserve"> </w:t>
            </w:r>
            <w:proofErr w:type="spellStart"/>
            <w:r w:rsidR="00230400" w:rsidRPr="00230400">
              <w:rPr>
                <w:color w:val="7030A0"/>
              </w:rPr>
              <w:t>size</w:t>
            </w:r>
            <w:proofErr w:type="spellEnd"/>
            <w:r w:rsidR="00230400" w:rsidRPr="00230400">
              <w:rPr>
                <w:color w:val="7030A0"/>
              </w:rPr>
              <w:t xml:space="preserve"> of </w:t>
            </w:r>
            <w:proofErr w:type="spellStart"/>
            <w:r w:rsidR="00230400" w:rsidRPr="00230400">
              <w:rPr>
                <w:color w:val="7030A0"/>
              </w:rPr>
              <w:t>electrical</w:t>
            </w:r>
            <w:proofErr w:type="spellEnd"/>
            <w:r w:rsidR="00230400" w:rsidRPr="00230400">
              <w:rPr>
                <w:color w:val="7030A0"/>
              </w:rPr>
              <w:t xml:space="preserve"> </w:t>
            </w:r>
            <w:proofErr w:type="spellStart"/>
            <w:r w:rsidR="00230400" w:rsidRPr="00230400">
              <w:rPr>
                <w:color w:val="7030A0"/>
              </w:rPr>
              <w:t>boxes</w:t>
            </w:r>
            <w:proofErr w:type="spellEnd"/>
            <w:r w:rsidR="00230400" w:rsidRPr="00230400">
              <w:rPr>
                <w:color w:val="7030A0"/>
              </w:rPr>
              <w:t>.</w:t>
            </w:r>
          </w:p>
          <w:p w14:paraId="54A52941" w14:textId="77777777" w:rsidR="00EE46FE" w:rsidRDefault="00EE46FE"/>
          <w:p w14:paraId="57CA1F6E" w14:textId="77777777" w:rsidR="00EE46FE" w:rsidRDefault="00037E91">
            <w:r w:rsidRPr="006B5CE8">
              <w:t xml:space="preserve">Dostępna na </w:t>
            </w:r>
            <w:r w:rsidRPr="006B5CE8">
              <w:rPr>
                <w:b/>
              </w:rPr>
              <w:t>alleg</w:t>
            </w:r>
            <w:r w:rsidR="008E3370" w:rsidRPr="006B5CE8">
              <w:rPr>
                <w:b/>
              </w:rPr>
              <w:t>ro</w:t>
            </w:r>
            <w:r w:rsidRPr="006B5CE8">
              <w:t xml:space="preserve"> lub tu:</w:t>
            </w:r>
          </w:p>
          <w:p w14:paraId="21D4B44F" w14:textId="1F2B1222" w:rsidR="00037E91" w:rsidRPr="006B5CE8" w:rsidRDefault="00EE46FE" w:rsidP="00B566E4">
            <w:pPr>
              <w:pStyle w:val="Bezodstpw"/>
            </w:pPr>
            <w:r w:rsidRPr="00EE46FE">
              <w:rPr>
                <w:color w:val="7030A0"/>
              </w:rPr>
              <w:t xml:space="preserve">Producer </w:t>
            </w:r>
            <w:proofErr w:type="spellStart"/>
            <w:r w:rsidRPr="00EE46FE">
              <w:rPr>
                <w:color w:val="7030A0"/>
              </w:rPr>
              <w:t>site</w:t>
            </w:r>
            <w:proofErr w:type="spellEnd"/>
            <w:r w:rsidRPr="00EE46FE">
              <w:rPr>
                <w:color w:val="7030A0"/>
              </w:rPr>
              <w:t>:</w:t>
            </w:r>
            <w:r w:rsidR="00037E91" w:rsidRPr="00EE46FE">
              <w:rPr>
                <w:color w:val="7030A0"/>
              </w:rPr>
              <w:t xml:space="preserve"> </w:t>
            </w:r>
            <w:r w:rsidR="00037E91" w:rsidRPr="00B566E4">
              <w:rPr>
                <w:rStyle w:val="Hipercze"/>
                <w:b/>
                <w:color w:val="auto"/>
                <w:u w:val="none"/>
              </w:rPr>
              <w:t>http://www.pawbol.pl</w:t>
            </w:r>
          </w:p>
          <w:p w14:paraId="7816033A" w14:textId="77777777" w:rsidR="00037E91" w:rsidRPr="006B5CE8" w:rsidRDefault="00037E91"/>
        </w:tc>
      </w:tr>
      <w:tr w:rsidR="005F5047" w:rsidRPr="006B5CE8" w14:paraId="5DFD8B56" w14:textId="77777777" w:rsidTr="00BA005D">
        <w:tc>
          <w:tcPr>
            <w:tcW w:w="6098" w:type="dxa"/>
          </w:tcPr>
          <w:p w14:paraId="06018060" w14:textId="2F15D046" w:rsidR="00037E91" w:rsidRPr="006B5CE8" w:rsidRDefault="00535695">
            <w:r w:rsidRPr="006B5CE8">
              <w:t xml:space="preserve">Akumulator żelowy ołowiowy </w:t>
            </w:r>
            <w:proofErr w:type="spellStart"/>
            <w:r w:rsidR="00EE46FE" w:rsidRPr="00EE46FE">
              <w:rPr>
                <w:color w:val="7030A0"/>
              </w:rPr>
              <w:t>Lead</w:t>
            </w:r>
            <w:proofErr w:type="spellEnd"/>
            <w:r w:rsidR="00EE46FE" w:rsidRPr="00EE46FE">
              <w:rPr>
                <w:color w:val="7030A0"/>
              </w:rPr>
              <w:t xml:space="preserve"> </w:t>
            </w:r>
            <w:proofErr w:type="spellStart"/>
            <w:r w:rsidR="00EE46FE" w:rsidRPr="00EE46FE">
              <w:rPr>
                <w:color w:val="7030A0"/>
              </w:rPr>
              <w:t>gel</w:t>
            </w:r>
            <w:proofErr w:type="spellEnd"/>
            <w:r w:rsidR="00EE46FE" w:rsidRPr="00EE46FE">
              <w:rPr>
                <w:color w:val="7030A0"/>
              </w:rPr>
              <w:t xml:space="preserve"> </w:t>
            </w:r>
            <w:proofErr w:type="spellStart"/>
            <w:r w:rsidR="00EE46FE" w:rsidRPr="00EE46FE">
              <w:rPr>
                <w:color w:val="7030A0"/>
              </w:rPr>
              <w:t>battery</w:t>
            </w:r>
            <w:proofErr w:type="spellEnd"/>
            <w:r w:rsidR="00EE46FE" w:rsidRPr="00EE46FE">
              <w:rPr>
                <w:color w:val="7030A0"/>
              </w:rPr>
              <w:t xml:space="preserve">  </w:t>
            </w:r>
            <w:r w:rsidRPr="006B5CE8">
              <w:t>12V 1,3Ah</w:t>
            </w:r>
          </w:p>
          <w:p w14:paraId="6FC1028E" w14:textId="4151A250" w:rsidR="00345A64" w:rsidRPr="006B5CE8" w:rsidRDefault="00345A64" w:rsidP="0013793C">
            <w:pPr>
              <w:jc w:val="center"/>
            </w:pPr>
            <w:r w:rsidRPr="006B5CE8">
              <w:rPr>
                <w:noProof/>
                <w:lang w:eastAsia="pl-PL"/>
              </w:rPr>
              <w:drawing>
                <wp:inline distT="0" distB="0" distL="0" distR="0" wp14:anchorId="73CC9C25" wp14:editId="28AE37B5">
                  <wp:extent cx="1460310" cy="1460310"/>
                  <wp:effectExtent l="0" t="0" r="6985" b="6985"/>
                  <wp:docPr id="5" name="Obraz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61594" cy="146159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28" w:type="dxa"/>
          </w:tcPr>
          <w:p w14:paraId="375B7E61" w14:textId="4C0C0E1A" w:rsidR="00EE46FE" w:rsidRPr="00B566E4" w:rsidRDefault="00535695" w:rsidP="00EE46FE">
            <w:r w:rsidRPr="00B566E4">
              <w:t>1</w:t>
            </w:r>
            <w:r w:rsidR="00EE46FE" w:rsidRPr="00B566E4">
              <w:t xml:space="preserve"> szt./</w:t>
            </w:r>
            <w:proofErr w:type="spellStart"/>
            <w:r w:rsidR="00EE46FE" w:rsidRPr="00B566E4">
              <w:rPr>
                <w:color w:val="7030A0"/>
              </w:rPr>
              <w:t>pcs</w:t>
            </w:r>
            <w:proofErr w:type="spellEnd"/>
            <w:r w:rsidR="00EE46FE" w:rsidRPr="00B566E4">
              <w:rPr>
                <w:color w:val="7030A0"/>
              </w:rPr>
              <w:t>.</w:t>
            </w:r>
          </w:p>
          <w:p w14:paraId="0E72A1B4" w14:textId="77777777" w:rsidR="00846095" w:rsidRPr="00B566E4" w:rsidRDefault="00846095"/>
          <w:p w14:paraId="5A8BF367" w14:textId="17AE229D" w:rsidR="00535695" w:rsidRPr="00B566E4" w:rsidRDefault="00C37833">
            <w:r w:rsidRPr="00B566E4">
              <w:t>19,50</w:t>
            </w:r>
            <w:r w:rsidR="00846095" w:rsidRPr="00B566E4">
              <w:t xml:space="preserve"> PLN</w:t>
            </w:r>
          </w:p>
        </w:tc>
        <w:tc>
          <w:tcPr>
            <w:tcW w:w="2917" w:type="dxa"/>
          </w:tcPr>
          <w:p w14:paraId="01248104" w14:textId="529DA9AF" w:rsidR="00037E91" w:rsidRPr="00B566E4" w:rsidRDefault="00686D4D">
            <w:pPr>
              <w:rPr>
                <w:rStyle w:val="Hipercze"/>
                <w:b/>
                <w:color w:val="auto"/>
                <w:u w:val="none"/>
              </w:rPr>
            </w:pPr>
            <w:r w:rsidRPr="00B566E4">
              <w:rPr>
                <w:rStyle w:val="Hipercze"/>
                <w:b/>
                <w:color w:val="auto"/>
                <w:u w:val="none"/>
              </w:rPr>
              <w:t>www.allegro.pl</w:t>
            </w:r>
          </w:p>
          <w:p w14:paraId="29AF3B32" w14:textId="7299CF72" w:rsidR="00846095" w:rsidRPr="00B566E4" w:rsidRDefault="00846095">
            <w:r w:rsidRPr="00B566E4">
              <w:t>ebay.com</w:t>
            </w:r>
          </w:p>
          <w:p w14:paraId="11B83DE8" w14:textId="1A06AD2F" w:rsidR="00846095" w:rsidRPr="00B566E4" w:rsidRDefault="00846095">
            <w:pPr>
              <w:rPr>
                <w:b/>
              </w:rPr>
            </w:pPr>
            <w:r w:rsidRPr="00B566E4">
              <w:t>aliexpress</w:t>
            </w:r>
            <w:r w:rsidR="00B566E4" w:rsidRPr="00B566E4">
              <w:t>.com</w:t>
            </w:r>
          </w:p>
          <w:p w14:paraId="46058CF6" w14:textId="6411277B" w:rsidR="00686D4D" w:rsidRPr="00B566E4" w:rsidRDefault="00686D4D"/>
        </w:tc>
      </w:tr>
      <w:tr w:rsidR="005F5047" w:rsidRPr="006B5CE8" w14:paraId="23BB7A4D" w14:textId="77777777" w:rsidTr="00BA005D">
        <w:tc>
          <w:tcPr>
            <w:tcW w:w="6098" w:type="dxa"/>
          </w:tcPr>
          <w:p w14:paraId="18CD254F" w14:textId="507A5B68" w:rsidR="00037E91" w:rsidRDefault="00535695">
            <w:r w:rsidRPr="006B5CE8">
              <w:t>Jednożyłowy kabel 0,5mm2, linka miedziana w następujących kolorach:</w:t>
            </w:r>
          </w:p>
          <w:p w14:paraId="01117E40" w14:textId="034D4944" w:rsidR="00A34EE8" w:rsidRPr="00A34EE8" w:rsidRDefault="00A34EE8">
            <w:pPr>
              <w:rPr>
                <w:color w:val="7030A0"/>
              </w:rPr>
            </w:pPr>
            <w:r w:rsidRPr="00A34EE8">
              <w:rPr>
                <w:color w:val="7030A0"/>
              </w:rPr>
              <w:t xml:space="preserve">Single </w:t>
            </w:r>
            <w:proofErr w:type="spellStart"/>
            <w:r w:rsidRPr="00A34EE8">
              <w:rPr>
                <w:color w:val="7030A0"/>
              </w:rPr>
              <w:t>core</w:t>
            </w:r>
            <w:proofErr w:type="spellEnd"/>
            <w:r w:rsidRPr="00A34EE8">
              <w:rPr>
                <w:color w:val="7030A0"/>
              </w:rPr>
              <w:t xml:space="preserve"> 0.5mm2 </w:t>
            </w:r>
            <w:proofErr w:type="spellStart"/>
            <w:r w:rsidRPr="00A34EE8">
              <w:rPr>
                <w:color w:val="7030A0"/>
              </w:rPr>
              <w:t>cable</w:t>
            </w:r>
            <w:proofErr w:type="spellEnd"/>
            <w:r w:rsidRPr="00A34EE8">
              <w:rPr>
                <w:color w:val="7030A0"/>
              </w:rPr>
              <w:t xml:space="preserve">, </w:t>
            </w:r>
            <w:proofErr w:type="spellStart"/>
            <w:r w:rsidRPr="00A34EE8">
              <w:rPr>
                <w:color w:val="7030A0"/>
              </w:rPr>
              <w:t>copper</w:t>
            </w:r>
            <w:proofErr w:type="spellEnd"/>
            <w:r w:rsidRPr="00A34EE8">
              <w:rPr>
                <w:color w:val="7030A0"/>
              </w:rPr>
              <w:t xml:space="preserve"> </w:t>
            </w:r>
            <w:proofErr w:type="spellStart"/>
            <w:r w:rsidRPr="00A34EE8">
              <w:rPr>
                <w:color w:val="7030A0"/>
              </w:rPr>
              <w:t>wire</w:t>
            </w:r>
            <w:proofErr w:type="spellEnd"/>
            <w:r w:rsidRPr="00A34EE8">
              <w:rPr>
                <w:color w:val="7030A0"/>
              </w:rPr>
              <w:t xml:space="preserve"> in the </w:t>
            </w:r>
            <w:proofErr w:type="spellStart"/>
            <w:r w:rsidRPr="00A34EE8">
              <w:rPr>
                <w:color w:val="7030A0"/>
              </w:rPr>
              <w:t>following</w:t>
            </w:r>
            <w:proofErr w:type="spellEnd"/>
            <w:r w:rsidRPr="00A34EE8">
              <w:rPr>
                <w:color w:val="7030A0"/>
              </w:rPr>
              <w:t xml:space="preserve"> </w:t>
            </w:r>
            <w:proofErr w:type="spellStart"/>
            <w:r w:rsidRPr="00A34EE8">
              <w:rPr>
                <w:color w:val="7030A0"/>
              </w:rPr>
              <w:t>colors</w:t>
            </w:r>
            <w:proofErr w:type="spellEnd"/>
            <w:r w:rsidRPr="00A34EE8">
              <w:rPr>
                <w:color w:val="7030A0"/>
              </w:rPr>
              <w:t>:</w:t>
            </w:r>
          </w:p>
          <w:p w14:paraId="1BE660E6" w14:textId="1D038EEC" w:rsidR="00535695" w:rsidRPr="006B5CE8" w:rsidRDefault="00686D4D">
            <w:r w:rsidRPr="006B5CE8">
              <w:t>-niebieski</w:t>
            </w:r>
            <w:r w:rsidR="00A34EE8">
              <w:t xml:space="preserve"> </w:t>
            </w:r>
            <w:proofErr w:type="spellStart"/>
            <w:r w:rsidR="00A34EE8" w:rsidRPr="00A34EE8">
              <w:rPr>
                <w:color w:val="7030A0"/>
              </w:rPr>
              <w:t>blue</w:t>
            </w:r>
            <w:proofErr w:type="spellEnd"/>
            <w:r w:rsidR="00535695" w:rsidRPr="00A34EE8">
              <w:rPr>
                <w:color w:val="7030A0"/>
              </w:rPr>
              <w:t xml:space="preserve"> </w:t>
            </w:r>
            <w:r w:rsidR="00C57803">
              <w:t>1</w:t>
            </w:r>
            <w:r w:rsidR="00535695" w:rsidRPr="006B5CE8">
              <w:t>m</w:t>
            </w:r>
          </w:p>
          <w:p w14:paraId="2A269370" w14:textId="1895CD07" w:rsidR="00535695" w:rsidRPr="006B5CE8" w:rsidRDefault="00686D4D">
            <w:r w:rsidRPr="006B5CE8">
              <w:t>-czarny</w:t>
            </w:r>
            <w:r w:rsidR="00535695" w:rsidRPr="006B5CE8">
              <w:t xml:space="preserve"> </w:t>
            </w:r>
            <w:proofErr w:type="spellStart"/>
            <w:r w:rsidR="00A34EE8" w:rsidRPr="00A34EE8">
              <w:rPr>
                <w:color w:val="7030A0"/>
              </w:rPr>
              <w:t>black</w:t>
            </w:r>
            <w:proofErr w:type="spellEnd"/>
            <w:r w:rsidR="00A34EE8" w:rsidRPr="00A34EE8">
              <w:rPr>
                <w:color w:val="7030A0"/>
              </w:rPr>
              <w:t xml:space="preserve"> </w:t>
            </w:r>
            <w:r w:rsidR="00C57803">
              <w:t>1</w:t>
            </w:r>
            <w:r w:rsidR="00535695" w:rsidRPr="006B5CE8">
              <w:t>m</w:t>
            </w:r>
          </w:p>
          <w:p w14:paraId="56B3571F" w14:textId="3A3E8BDF" w:rsidR="00535695" w:rsidRPr="006B5CE8" w:rsidRDefault="00686D4D">
            <w:r w:rsidRPr="006B5CE8">
              <w:t>-żółty</w:t>
            </w:r>
            <w:r w:rsidR="00535695" w:rsidRPr="006B5CE8">
              <w:t xml:space="preserve"> </w:t>
            </w:r>
            <w:proofErr w:type="spellStart"/>
            <w:r w:rsidR="00A34EE8" w:rsidRPr="00A34EE8">
              <w:rPr>
                <w:color w:val="7030A0"/>
              </w:rPr>
              <w:t>yellow</w:t>
            </w:r>
            <w:proofErr w:type="spellEnd"/>
            <w:r w:rsidR="00A34EE8" w:rsidRPr="00A34EE8">
              <w:rPr>
                <w:color w:val="7030A0"/>
              </w:rPr>
              <w:t xml:space="preserve"> </w:t>
            </w:r>
            <w:r w:rsidR="00C57803">
              <w:t>1</w:t>
            </w:r>
            <w:r w:rsidR="00535695" w:rsidRPr="006B5CE8">
              <w:t>m</w:t>
            </w:r>
          </w:p>
          <w:p w14:paraId="4BF24889" w14:textId="28CEF139" w:rsidR="00535695" w:rsidRPr="006B5CE8" w:rsidRDefault="00686D4D">
            <w:r w:rsidRPr="006B5CE8">
              <w:t>-zielony</w:t>
            </w:r>
            <w:r w:rsidR="00535695" w:rsidRPr="006B5CE8">
              <w:t xml:space="preserve"> </w:t>
            </w:r>
            <w:proofErr w:type="spellStart"/>
            <w:r w:rsidR="00A34EE8" w:rsidRPr="00A34EE8">
              <w:rPr>
                <w:color w:val="7030A0"/>
              </w:rPr>
              <w:t>green</w:t>
            </w:r>
            <w:proofErr w:type="spellEnd"/>
            <w:r w:rsidR="00A34EE8" w:rsidRPr="00A34EE8">
              <w:rPr>
                <w:color w:val="7030A0"/>
              </w:rPr>
              <w:t xml:space="preserve"> </w:t>
            </w:r>
            <w:r w:rsidR="00C57803">
              <w:t>1</w:t>
            </w:r>
            <w:r w:rsidR="00535695" w:rsidRPr="006B5CE8">
              <w:t>m</w:t>
            </w:r>
          </w:p>
          <w:p w14:paraId="041354E8" w14:textId="25B55282" w:rsidR="00535695" w:rsidRPr="006B5CE8" w:rsidRDefault="00686D4D">
            <w:r w:rsidRPr="006B5CE8">
              <w:t>-czerwony</w:t>
            </w:r>
            <w:r w:rsidR="00535695" w:rsidRPr="006B5CE8">
              <w:t xml:space="preserve"> </w:t>
            </w:r>
            <w:r w:rsidR="00A34EE8" w:rsidRPr="00A34EE8">
              <w:rPr>
                <w:color w:val="7030A0"/>
              </w:rPr>
              <w:t xml:space="preserve">red </w:t>
            </w:r>
            <w:r w:rsidR="00C57803">
              <w:t>1</w:t>
            </w:r>
            <w:r w:rsidR="00535695" w:rsidRPr="006B5CE8">
              <w:t>m</w:t>
            </w:r>
          </w:p>
          <w:p w14:paraId="62D75781" w14:textId="6076AB10" w:rsidR="00535695" w:rsidRPr="006B5CE8" w:rsidRDefault="00686D4D">
            <w:r w:rsidRPr="006B5CE8">
              <w:t xml:space="preserve">-fioletowy </w:t>
            </w:r>
            <w:proofErr w:type="spellStart"/>
            <w:r w:rsidR="00A34EE8" w:rsidRPr="00A34EE8">
              <w:rPr>
                <w:color w:val="7030A0"/>
              </w:rPr>
              <w:t>violet</w:t>
            </w:r>
            <w:proofErr w:type="spellEnd"/>
            <w:r w:rsidR="00A34EE8" w:rsidRPr="00A34EE8">
              <w:rPr>
                <w:color w:val="7030A0"/>
              </w:rPr>
              <w:t xml:space="preserve"> </w:t>
            </w:r>
            <w:r w:rsidR="00C57803">
              <w:t>1</w:t>
            </w:r>
            <w:r w:rsidR="00535695" w:rsidRPr="006B5CE8">
              <w:t>m</w:t>
            </w:r>
          </w:p>
        </w:tc>
        <w:tc>
          <w:tcPr>
            <w:tcW w:w="1328" w:type="dxa"/>
          </w:tcPr>
          <w:p w14:paraId="2325A07E" w14:textId="24AC9F38" w:rsidR="00037E91" w:rsidRPr="006B5CE8" w:rsidRDefault="00C57803">
            <w:r>
              <w:t>6</w:t>
            </w:r>
            <w:r w:rsidR="00535695" w:rsidRPr="006B5CE8">
              <w:t>m</w:t>
            </w:r>
            <w:r w:rsidR="00EE46FE">
              <w:t>/</w:t>
            </w:r>
            <w:r w:rsidR="00EE46FE" w:rsidRPr="00EE46FE">
              <w:rPr>
                <w:color w:val="7030A0"/>
              </w:rPr>
              <w:t>m</w:t>
            </w:r>
          </w:p>
          <w:p w14:paraId="7C02EF95" w14:textId="77777777" w:rsidR="00846095" w:rsidRDefault="00846095"/>
          <w:p w14:paraId="7A44D3F7" w14:textId="17B0FDBD" w:rsidR="00535695" w:rsidRPr="006B5CE8" w:rsidRDefault="00C57803">
            <w:r>
              <w:t>6</w:t>
            </w:r>
            <w:r w:rsidR="00535695" w:rsidRPr="006B5CE8">
              <w:t>,00</w:t>
            </w:r>
            <w:r w:rsidR="00846095">
              <w:t xml:space="preserve"> PLN</w:t>
            </w:r>
          </w:p>
        </w:tc>
        <w:tc>
          <w:tcPr>
            <w:tcW w:w="2917" w:type="dxa"/>
          </w:tcPr>
          <w:p w14:paraId="0D51AB4C" w14:textId="77777777" w:rsidR="00686D4D" w:rsidRPr="006B5CE8" w:rsidRDefault="00686D4D"/>
          <w:p w14:paraId="3D849E58" w14:textId="0E841068" w:rsidR="00345A64" w:rsidRPr="006B5CE8" w:rsidRDefault="00212937">
            <w:r w:rsidRPr="006B5CE8">
              <w:rPr>
                <w:b/>
              </w:rPr>
              <w:t>Allegro</w:t>
            </w:r>
            <w:r>
              <w:rPr>
                <w:b/>
              </w:rPr>
              <w:t xml:space="preserve">, </w:t>
            </w:r>
            <w:proofErr w:type="spellStart"/>
            <w:r>
              <w:rPr>
                <w:b/>
              </w:rPr>
              <w:t>ebay</w:t>
            </w:r>
            <w:proofErr w:type="spellEnd"/>
            <w:r>
              <w:rPr>
                <w:b/>
              </w:rPr>
              <w:t xml:space="preserve">, </w:t>
            </w:r>
            <w:r w:rsidR="00345A64" w:rsidRPr="006B5CE8">
              <w:rPr>
                <w:b/>
              </w:rPr>
              <w:t>sklep elektryczny</w:t>
            </w:r>
            <w:r>
              <w:rPr>
                <w:b/>
              </w:rPr>
              <w:t>/</w:t>
            </w:r>
            <w:proofErr w:type="spellStart"/>
            <w:r w:rsidRPr="00212937">
              <w:rPr>
                <w:b/>
                <w:color w:val="7030A0"/>
              </w:rPr>
              <w:t>local</w:t>
            </w:r>
            <w:proofErr w:type="spellEnd"/>
            <w:r w:rsidRPr="00212937">
              <w:rPr>
                <w:b/>
                <w:color w:val="7030A0"/>
              </w:rPr>
              <w:t xml:space="preserve"> shop</w:t>
            </w:r>
          </w:p>
        </w:tc>
      </w:tr>
      <w:tr w:rsidR="005F5047" w:rsidRPr="006B5CE8" w14:paraId="1FACA75B" w14:textId="77777777" w:rsidTr="00BA005D">
        <w:tc>
          <w:tcPr>
            <w:tcW w:w="6098" w:type="dxa"/>
          </w:tcPr>
          <w:p w14:paraId="59530526" w14:textId="2618613B" w:rsidR="00037E91" w:rsidRDefault="00A86241">
            <w:r w:rsidRPr="006B5CE8">
              <w:t xml:space="preserve">Końcówka zaciskowa, widełkowa, izolowana  do zacisku M4 o szerokości 6,4mm do przewodu 0,5-1,5mm </w:t>
            </w:r>
            <w:r w:rsidR="008C5326" w:rsidRPr="006B5CE8">
              <w:t>–</w:t>
            </w:r>
            <w:r w:rsidRPr="006B5CE8">
              <w:t xml:space="preserve"> czerwona</w:t>
            </w:r>
          </w:p>
          <w:p w14:paraId="1056EBBA" w14:textId="74B40427" w:rsidR="00D90EAA" w:rsidRPr="00D90EAA" w:rsidRDefault="00D90EAA">
            <w:pPr>
              <w:rPr>
                <w:color w:val="7030A0"/>
              </w:rPr>
            </w:pPr>
            <w:proofErr w:type="spellStart"/>
            <w:r w:rsidRPr="00D90EAA">
              <w:rPr>
                <w:color w:val="7030A0"/>
              </w:rPr>
              <w:t>Insulated</w:t>
            </w:r>
            <w:proofErr w:type="spellEnd"/>
            <w:r w:rsidRPr="00D90EAA">
              <w:rPr>
                <w:color w:val="7030A0"/>
              </w:rPr>
              <w:t xml:space="preserve"> </w:t>
            </w:r>
            <w:proofErr w:type="spellStart"/>
            <w:r w:rsidRPr="00D90EAA">
              <w:rPr>
                <w:color w:val="7030A0"/>
              </w:rPr>
              <w:t>crimp</w:t>
            </w:r>
            <w:proofErr w:type="spellEnd"/>
            <w:r w:rsidRPr="00D90EAA">
              <w:rPr>
                <w:color w:val="7030A0"/>
              </w:rPr>
              <w:t xml:space="preserve"> </w:t>
            </w:r>
            <w:proofErr w:type="spellStart"/>
            <w:r w:rsidRPr="00D90EAA">
              <w:rPr>
                <w:color w:val="7030A0"/>
              </w:rPr>
              <w:t>fork</w:t>
            </w:r>
            <w:proofErr w:type="spellEnd"/>
            <w:r w:rsidRPr="00D90EAA">
              <w:rPr>
                <w:color w:val="7030A0"/>
              </w:rPr>
              <w:t xml:space="preserve"> terminal M4 x 6,4mm - red</w:t>
            </w:r>
          </w:p>
          <w:p w14:paraId="6A4F97C3" w14:textId="08B82CEA" w:rsidR="008C5326" w:rsidRPr="006B5CE8" w:rsidRDefault="008C5326" w:rsidP="00F47C0E">
            <w:pPr>
              <w:jc w:val="center"/>
            </w:pPr>
            <w:r w:rsidRPr="006B5CE8">
              <w:object w:dxaOrig="3046" w:dyaOrig="1816" w14:anchorId="4E8AC68D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52.15pt;height:90.8pt" o:ole="">
                  <v:imagedata r:id="rId12" o:title=""/>
                </v:shape>
                <o:OLEObject Type="Embed" ProgID="Visio.Drawing.15" ShapeID="_x0000_i1025" DrawAspect="Content" ObjectID="_1613815837" r:id="rId13"/>
              </w:object>
            </w:r>
          </w:p>
        </w:tc>
        <w:tc>
          <w:tcPr>
            <w:tcW w:w="1328" w:type="dxa"/>
          </w:tcPr>
          <w:p w14:paraId="2C9BF377" w14:textId="75D7F59E" w:rsidR="00EE46FE" w:rsidRPr="006B5CE8" w:rsidRDefault="00A043EC" w:rsidP="00EE46FE">
            <w:r w:rsidRPr="006B5CE8">
              <w:t>12</w:t>
            </w:r>
            <w:r w:rsidR="00EE46FE" w:rsidRPr="006B5CE8">
              <w:t xml:space="preserve"> szt.</w:t>
            </w:r>
            <w:r w:rsidR="00EE46FE">
              <w:t>/</w:t>
            </w:r>
            <w:proofErr w:type="spellStart"/>
            <w:r w:rsidR="00EE46FE" w:rsidRPr="00EE46FE">
              <w:rPr>
                <w:color w:val="7030A0"/>
              </w:rPr>
              <w:t>pcs</w:t>
            </w:r>
            <w:proofErr w:type="spellEnd"/>
            <w:r w:rsidR="00EE46FE">
              <w:rPr>
                <w:color w:val="7030A0"/>
              </w:rPr>
              <w:t>.</w:t>
            </w:r>
          </w:p>
          <w:p w14:paraId="28D78FAA" w14:textId="77777777" w:rsidR="00EE46FE" w:rsidRDefault="00EE46FE" w:rsidP="00EE46FE"/>
          <w:p w14:paraId="0A7E1219" w14:textId="4BD9CF19" w:rsidR="00A86241" w:rsidRPr="006B5CE8" w:rsidRDefault="00C37833" w:rsidP="00EE46FE">
            <w:r w:rsidRPr="006B5CE8">
              <w:t>2,40</w:t>
            </w:r>
            <w:r w:rsidR="006464EC">
              <w:t xml:space="preserve"> PLN</w:t>
            </w:r>
          </w:p>
        </w:tc>
        <w:tc>
          <w:tcPr>
            <w:tcW w:w="2917" w:type="dxa"/>
          </w:tcPr>
          <w:p w14:paraId="7A27E625" w14:textId="77777777" w:rsidR="00037E91" w:rsidRPr="006B5CE8" w:rsidRDefault="00A86241">
            <w:r w:rsidRPr="006B5CE8">
              <w:t>3 sztuki zapasowe</w:t>
            </w:r>
          </w:p>
          <w:p w14:paraId="117456DD" w14:textId="58674977" w:rsidR="00BA005D" w:rsidRDefault="00686D4D">
            <w:r w:rsidRPr="006B5CE8">
              <w:t xml:space="preserve">Zwrócić uwagę, aby rozmiar zewnętrzny był 6,4mm. </w:t>
            </w:r>
          </w:p>
          <w:p w14:paraId="505C5745" w14:textId="77777777" w:rsidR="00D90EAA" w:rsidRPr="00D90EAA" w:rsidRDefault="00D90EAA" w:rsidP="00D90EAA">
            <w:pPr>
              <w:rPr>
                <w:color w:val="7030A0"/>
              </w:rPr>
            </w:pPr>
            <w:r w:rsidRPr="00D90EAA">
              <w:rPr>
                <w:color w:val="7030A0"/>
              </w:rPr>
              <w:t xml:space="preserve">3 </w:t>
            </w:r>
            <w:proofErr w:type="spellStart"/>
            <w:r w:rsidRPr="00D90EAA">
              <w:rPr>
                <w:color w:val="7030A0"/>
              </w:rPr>
              <w:t>spare</w:t>
            </w:r>
            <w:proofErr w:type="spellEnd"/>
            <w:r w:rsidRPr="00D90EAA">
              <w:rPr>
                <w:color w:val="7030A0"/>
              </w:rPr>
              <w:t xml:space="preserve"> </w:t>
            </w:r>
            <w:proofErr w:type="spellStart"/>
            <w:r w:rsidRPr="00D90EAA">
              <w:rPr>
                <w:color w:val="7030A0"/>
              </w:rPr>
              <w:t>items</w:t>
            </w:r>
            <w:proofErr w:type="spellEnd"/>
          </w:p>
          <w:p w14:paraId="0D7A3CB1" w14:textId="018CCED5" w:rsidR="00D90EAA" w:rsidRPr="00D90EAA" w:rsidRDefault="00D90EAA" w:rsidP="00D90EAA">
            <w:pPr>
              <w:rPr>
                <w:color w:val="7030A0"/>
              </w:rPr>
            </w:pPr>
            <w:proofErr w:type="spellStart"/>
            <w:r w:rsidRPr="00D90EAA">
              <w:rPr>
                <w:color w:val="7030A0"/>
              </w:rPr>
              <w:t>Make</w:t>
            </w:r>
            <w:proofErr w:type="spellEnd"/>
            <w:r w:rsidRPr="00D90EAA">
              <w:rPr>
                <w:color w:val="7030A0"/>
              </w:rPr>
              <w:t xml:space="preserve"> </w:t>
            </w:r>
            <w:proofErr w:type="spellStart"/>
            <w:r w:rsidRPr="00D90EAA">
              <w:rPr>
                <w:color w:val="7030A0"/>
              </w:rPr>
              <w:t>sure</w:t>
            </w:r>
            <w:proofErr w:type="spellEnd"/>
            <w:r w:rsidRPr="00D90EAA">
              <w:rPr>
                <w:color w:val="7030A0"/>
              </w:rPr>
              <w:t xml:space="preserve"> </w:t>
            </w:r>
            <w:proofErr w:type="spellStart"/>
            <w:r w:rsidRPr="00D90EAA">
              <w:rPr>
                <w:color w:val="7030A0"/>
              </w:rPr>
              <w:t>that</w:t>
            </w:r>
            <w:proofErr w:type="spellEnd"/>
            <w:r w:rsidRPr="00D90EAA">
              <w:rPr>
                <w:color w:val="7030A0"/>
              </w:rPr>
              <w:t xml:space="preserve"> the </w:t>
            </w:r>
            <w:proofErr w:type="spellStart"/>
            <w:r w:rsidRPr="00D90EAA">
              <w:rPr>
                <w:color w:val="7030A0"/>
              </w:rPr>
              <w:t>outside</w:t>
            </w:r>
            <w:proofErr w:type="spellEnd"/>
            <w:r w:rsidRPr="00D90EAA">
              <w:rPr>
                <w:color w:val="7030A0"/>
              </w:rPr>
              <w:t xml:space="preserve"> </w:t>
            </w:r>
            <w:proofErr w:type="spellStart"/>
            <w:r w:rsidRPr="00D90EAA">
              <w:rPr>
                <w:color w:val="7030A0"/>
              </w:rPr>
              <w:t>size</w:t>
            </w:r>
            <w:proofErr w:type="spellEnd"/>
            <w:r w:rsidRPr="00D90EAA">
              <w:rPr>
                <w:color w:val="7030A0"/>
              </w:rPr>
              <w:t xml:space="preserve"> </w:t>
            </w:r>
            <w:proofErr w:type="spellStart"/>
            <w:r w:rsidRPr="00D90EAA">
              <w:rPr>
                <w:color w:val="7030A0"/>
              </w:rPr>
              <w:t>is</w:t>
            </w:r>
            <w:proofErr w:type="spellEnd"/>
            <w:r w:rsidRPr="00D90EAA">
              <w:rPr>
                <w:color w:val="7030A0"/>
              </w:rPr>
              <w:t xml:space="preserve"> 6.4mm.</w:t>
            </w:r>
          </w:p>
          <w:p w14:paraId="08ECC60D" w14:textId="77777777" w:rsidR="00BA005D" w:rsidRDefault="00BA005D"/>
          <w:p w14:paraId="5ABE5326" w14:textId="11E76FEA" w:rsidR="00686D4D" w:rsidRDefault="00686D4D">
            <w:pPr>
              <w:rPr>
                <w:b/>
                <w:color w:val="C00000"/>
              </w:rPr>
            </w:pPr>
            <w:r w:rsidRPr="00D90EAA">
              <w:rPr>
                <w:b/>
                <w:color w:val="C00000"/>
              </w:rPr>
              <w:t>7,2mm nie wchodzi do zacisków płytek.</w:t>
            </w:r>
          </w:p>
          <w:p w14:paraId="76BD0FC4" w14:textId="5DC7E271" w:rsidR="00D90EAA" w:rsidRPr="00D90EAA" w:rsidRDefault="00D90EAA">
            <w:pPr>
              <w:rPr>
                <w:b/>
                <w:color w:val="7030A0"/>
              </w:rPr>
            </w:pPr>
            <w:r w:rsidRPr="00D90EAA">
              <w:rPr>
                <w:b/>
                <w:color w:val="7030A0"/>
              </w:rPr>
              <w:t xml:space="preserve">NOTE: 7.2mm </w:t>
            </w:r>
            <w:proofErr w:type="spellStart"/>
            <w:r w:rsidRPr="00D90EAA">
              <w:rPr>
                <w:b/>
                <w:color w:val="7030A0"/>
              </w:rPr>
              <w:t>does</w:t>
            </w:r>
            <w:proofErr w:type="spellEnd"/>
            <w:r w:rsidRPr="00D90EAA">
              <w:rPr>
                <w:b/>
                <w:color w:val="7030A0"/>
              </w:rPr>
              <w:t xml:space="preserve"> not </w:t>
            </w:r>
            <w:proofErr w:type="spellStart"/>
            <w:r w:rsidRPr="00D90EAA">
              <w:rPr>
                <w:b/>
                <w:color w:val="7030A0"/>
              </w:rPr>
              <w:t>enter</w:t>
            </w:r>
            <w:proofErr w:type="spellEnd"/>
            <w:r w:rsidRPr="00D90EAA">
              <w:rPr>
                <w:b/>
                <w:color w:val="7030A0"/>
              </w:rPr>
              <w:t xml:space="preserve"> the </w:t>
            </w:r>
            <w:proofErr w:type="spellStart"/>
            <w:r w:rsidR="00003228">
              <w:rPr>
                <w:b/>
                <w:color w:val="7030A0"/>
              </w:rPr>
              <w:t>prototypes</w:t>
            </w:r>
            <w:proofErr w:type="spellEnd"/>
            <w:r w:rsidR="00003228">
              <w:rPr>
                <w:b/>
                <w:color w:val="7030A0"/>
              </w:rPr>
              <w:t xml:space="preserve"> </w:t>
            </w:r>
            <w:proofErr w:type="spellStart"/>
            <w:r w:rsidR="00003228">
              <w:rPr>
                <w:b/>
                <w:color w:val="7030A0"/>
              </w:rPr>
              <w:t>holes</w:t>
            </w:r>
            <w:proofErr w:type="spellEnd"/>
            <w:r w:rsidRPr="00D90EAA">
              <w:rPr>
                <w:b/>
                <w:color w:val="7030A0"/>
              </w:rPr>
              <w:t>.</w:t>
            </w:r>
          </w:p>
          <w:p w14:paraId="28165006" w14:textId="77777777" w:rsidR="00E30292" w:rsidRPr="006B5CE8" w:rsidRDefault="00E30292"/>
          <w:p w14:paraId="2188FF08" w14:textId="6CC71AEC" w:rsidR="00F43A8B" w:rsidRPr="006B5CE8" w:rsidRDefault="00003228" w:rsidP="00F47C0E">
            <w:pPr>
              <w:rPr>
                <w:b/>
              </w:rPr>
            </w:pPr>
            <w:r w:rsidRPr="006B5CE8">
              <w:rPr>
                <w:b/>
              </w:rPr>
              <w:t>Allegro</w:t>
            </w:r>
            <w:r>
              <w:rPr>
                <w:b/>
              </w:rPr>
              <w:t xml:space="preserve">, </w:t>
            </w:r>
            <w:proofErr w:type="spellStart"/>
            <w:r>
              <w:rPr>
                <w:b/>
              </w:rPr>
              <w:t>ebay</w:t>
            </w:r>
            <w:proofErr w:type="spellEnd"/>
            <w:r>
              <w:rPr>
                <w:b/>
              </w:rPr>
              <w:t xml:space="preserve">, </w:t>
            </w:r>
            <w:proofErr w:type="spellStart"/>
            <w:r>
              <w:rPr>
                <w:b/>
              </w:rPr>
              <w:t>aliexpress</w:t>
            </w:r>
            <w:proofErr w:type="spellEnd"/>
            <w:r>
              <w:rPr>
                <w:b/>
              </w:rPr>
              <w:t xml:space="preserve"> </w:t>
            </w:r>
          </w:p>
        </w:tc>
      </w:tr>
      <w:tr w:rsidR="005F5047" w:rsidRPr="006B5CE8" w14:paraId="5007694E" w14:textId="77777777" w:rsidTr="00BA005D">
        <w:tc>
          <w:tcPr>
            <w:tcW w:w="6098" w:type="dxa"/>
          </w:tcPr>
          <w:p w14:paraId="18406505" w14:textId="0112CDAA" w:rsidR="00EF2A76" w:rsidRDefault="00A86241" w:rsidP="00277E8F">
            <w:r w:rsidRPr="006B5CE8">
              <w:lastRenderedPageBreak/>
              <w:t>Końcówka zaciskowa</w:t>
            </w:r>
            <w:r w:rsidR="00BA005D">
              <w:t xml:space="preserve"> - tulejka</w:t>
            </w:r>
            <w:r w:rsidRPr="006B5CE8">
              <w:t xml:space="preserve">, </w:t>
            </w:r>
            <w:r w:rsidR="00277E8F">
              <w:t>pojedyncza</w:t>
            </w:r>
            <w:r w:rsidR="00277E8F" w:rsidRPr="006B5CE8">
              <w:t xml:space="preserve"> </w:t>
            </w:r>
            <w:r w:rsidR="00F43A8B">
              <w:t>0,5-</w:t>
            </w:r>
            <w:r w:rsidR="00277E8F">
              <w:t>1</w:t>
            </w:r>
            <w:r w:rsidR="00F43A8B">
              <w:t>,5</w:t>
            </w:r>
            <w:r w:rsidR="00277E8F" w:rsidRPr="006B5CE8">
              <w:t xml:space="preserve">mm </w:t>
            </w:r>
            <w:r w:rsidR="00003228">
              <w:t>–</w:t>
            </w:r>
            <w:r w:rsidR="00F43A8B">
              <w:t xml:space="preserve"> czerwona</w:t>
            </w:r>
          </w:p>
          <w:p w14:paraId="4601B528" w14:textId="512AEB09" w:rsidR="00003228" w:rsidRPr="00003228" w:rsidRDefault="00003228" w:rsidP="00277E8F">
            <w:pPr>
              <w:rPr>
                <w:color w:val="7030A0"/>
              </w:rPr>
            </w:pPr>
            <w:proofErr w:type="spellStart"/>
            <w:r w:rsidRPr="00003228">
              <w:rPr>
                <w:color w:val="7030A0"/>
              </w:rPr>
              <w:t>Insulated</w:t>
            </w:r>
            <w:proofErr w:type="spellEnd"/>
            <w:r w:rsidRPr="00003228">
              <w:rPr>
                <w:color w:val="7030A0"/>
              </w:rPr>
              <w:t xml:space="preserve"> </w:t>
            </w:r>
            <w:proofErr w:type="spellStart"/>
            <w:r w:rsidRPr="00003228">
              <w:rPr>
                <w:color w:val="7030A0"/>
              </w:rPr>
              <w:t>crimp</w:t>
            </w:r>
            <w:proofErr w:type="spellEnd"/>
            <w:r w:rsidRPr="00003228">
              <w:rPr>
                <w:color w:val="7030A0"/>
              </w:rPr>
              <w:t xml:space="preserve"> terminal 1.5mm - red</w:t>
            </w:r>
          </w:p>
          <w:p w14:paraId="3D9D128B" w14:textId="4E3E6B38" w:rsidR="00F43A8B" w:rsidRPr="006B5CE8" w:rsidRDefault="00F43A8B" w:rsidP="00F43A8B">
            <w:pPr>
              <w:jc w:val="center"/>
            </w:pPr>
            <w:r>
              <w:object w:dxaOrig="1350" w:dyaOrig="1320" w14:anchorId="5A74E63C">
                <v:shape id="_x0000_i1026" type="#_x0000_t75" style="width:105.2pt;height:102.05pt" o:ole="">
                  <v:imagedata r:id="rId14" o:title=""/>
                </v:shape>
                <o:OLEObject Type="Embed" ProgID="Visio.Drawing.15" ShapeID="_x0000_i1026" DrawAspect="Content" ObjectID="_1613815838" r:id="rId15"/>
              </w:object>
            </w:r>
          </w:p>
        </w:tc>
        <w:tc>
          <w:tcPr>
            <w:tcW w:w="1328" w:type="dxa"/>
          </w:tcPr>
          <w:p w14:paraId="1D1CD446" w14:textId="76083F05" w:rsidR="00EE46FE" w:rsidRPr="006B5CE8" w:rsidRDefault="00277E8F" w:rsidP="00EE46FE">
            <w:r>
              <w:t>10</w:t>
            </w:r>
            <w:r w:rsidR="00EE46FE" w:rsidRPr="006B5CE8">
              <w:t xml:space="preserve"> szt.</w:t>
            </w:r>
            <w:r w:rsidR="00EE46FE">
              <w:t>/</w:t>
            </w:r>
            <w:proofErr w:type="spellStart"/>
            <w:r w:rsidR="00EE46FE" w:rsidRPr="00EE46FE">
              <w:rPr>
                <w:color w:val="7030A0"/>
              </w:rPr>
              <w:t>pcs</w:t>
            </w:r>
            <w:proofErr w:type="spellEnd"/>
            <w:r w:rsidR="00EE46FE">
              <w:rPr>
                <w:color w:val="7030A0"/>
              </w:rPr>
              <w:t>.</w:t>
            </w:r>
          </w:p>
          <w:p w14:paraId="0BB21CBD" w14:textId="0D23450E" w:rsidR="00037E91" w:rsidRPr="006B5CE8" w:rsidRDefault="00037E91"/>
          <w:p w14:paraId="3F37B61F" w14:textId="6966DF50" w:rsidR="00A043EC" w:rsidRPr="006B5CE8" w:rsidRDefault="00F43A8B">
            <w:r>
              <w:t>5</w:t>
            </w:r>
            <w:r w:rsidR="00EF2A76">
              <w:t>,0</w:t>
            </w:r>
            <w:r w:rsidR="00C37833" w:rsidRPr="006B5CE8">
              <w:t>0</w:t>
            </w:r>
            <w:r w:rsidR="00BA005D">
              <w:t>/100szt.</w:t>
            </w:r>
          </w:p>
          <w:p w14:paraId="4DDD3915" w14:textId="5E62B477" w:rsidR="00A86241" w:rsidRPr="006B5CE8" w:rsidRDefault="00A86241"/>
        </w:tc>
        <w:tc>
          <w:tcPr>
            <w:tcW w:w="2917" w:type="dxa"/>
          </w:tcPr>
          <w:p w14:paraId="16D73E67" w14:textId="69844BD2" w:rsidR="00E30292" w:rsidRDefault="00003228">
            <w:r>
              <w:t>Zamiast m</w:t>
            </w:r>
            <w:r w:rsidR="00C57803">
              <w:t xml:space="preserve">ożna oblutować kabelek zamiast </w:t>
            </w:r>
            <w:r w:rsidR="00BA005D">
              <w:t>tulejki</w:t>
            </w:r>
            <w:r w:rsidR="00C57803">
              <w:t>.</w:t>
            </w:r>
          </w:p>
          <w:p w14:paraId="2887F3F9" w14:textId="11F7E369" w:rsidR="00003228" w:rsidRPr="00003228" w:rsidRDefault="00003228">
            <w:pPr>
              <w:rPr>
                <w:color w:val="7030A0"/>
              </w:rPr>
            </w:pPr>
            <w:proofErr w:type="spellStart"/>
            <w:r w:rsidRPr="00003228">
              <w:rPr>
                <w:color w:val="7030A0"/>
              </w:rPr>
              <w:t>Instead</w:t>
            </w:r>
            <w:proofErr w:type="spellEnd"/>
            <w:r w:rsidRPr="00003228">
              <w:rPr>
                <w:color w:val="7030A0"/>
              </w:rPr>
              <w:t xml:space="preserve"> </w:t>
            </w:r>
            <w:proofErr w:type="spellStart"/>
            <w:r w:rsidRPr="00003228">
              <w:rPr>
                <w:color w:val="7030A0"/>
              </w:rPr>
              <w:t>you</w:t>
            </w:r>
            <w:proofErr w:type="spellEnd"/>
            <w:r w:rsidRPr="00003228">
              <w:rPr>
                <w:color w:val="7030A0"/>
              </w:rPr>
              <w:t xml:space="preserve"> </w:t>
            </w:r>
            <w:proofErr w:type="spellStart"/>
            <w:r w:rsidRPr="00003228">
              <w:rPr>
                <w:color w:val="7030A0"/>
              </w:rPr>
              <w:t>can</w:t>
            </w:r>
            <w:proofErr w:type="spellEnd"/>
            <w:r w:rsidRPr="00003228">
              <w:rPr>
                <w:color w:val="7030A0"/>
              </w:rPr>
              <w:t xml:space="preserve"> </w:t>
            </w:r>
            <w:proofErr w:type="spellStart"/>
            <w:r w:rsidRPr="00003228">
              <w:rPr>
                <w:color w:val="7030A0"/>
              </w:rPr>
              <w:t>desold</w:t>
            </w:r>
            <w:proofErr w:type="spellEnd"/>
            <w:r w:rsidRPr="00003228">
              <w:rPr>
                <w:color w:val="7030A0"/>
              </w:rPr>
              <w:t xml:space="preserve"> the </w:t>
            </w:r>
            <w:proofErr w:type="spellStart"/>
            <w:r w:rsidRPr="00003228">
              <w:rPr>
                <w:color w:val="7030A0"/>
              </w:rPr>
              <w:t>wires</w:t>
            </w:r>
            <w:proofErr w:type="spellEnd"/>
            <w:r w:rsidRPr="00003228">
              <w:rPr>
                <w:color w:val="7030A0"/>
              </w:rPr>
              <w:t xml:space="preserve"> </w:t>
            </w:r>
            <w:proofErr w:type="spellStart"/>
            <w:r w:rsidRPr="00003228">
              <w:rPr>
                <w:color w:val="7030A0"/>
              </w:rPr>
              <w:t>instead</w:t>
            </w:r>
            <w:proofErr w:type="spellEnd"/>
            <w:r w:rsidRPr="00003228">
              <w:rPr>
                <w:color w:val="7030A0"/>
              </w:rPr>
              <w:t xml:space="preserve"> of the </w:t>
            </w:r>
            <w:proofErr w:type="spellStart"/>
            <w:r w:rsidRPr="00003228">
              <w:rPr>
                <w:color w:val="7030A0"/>
              </w:rPr>
              <w:t>sleeve</w:t>
            </w:r>
            <w:proofErr w:type="spellEnd"/>
            <w:r w:rsidRPr="00003228">
              <w:rPr>
                <w:color w:val="7030A0"/>
              </w:rPr>
              <w:t>.</w:t>
            </w:r>
          </w:p>
          <w:p w14:paraId="7E5060D1" w14:textId="77777777" w:rsidR="00C57803" w:rsidRPr="006B5CE8" w:rsidRDefault="00C57803"/>
          <w:p w14:paraId="3AE3CB9F" w14:textId="10A957E6" w:rsidR="00686D4D" w:rsidRPr="006B5CE8" w:rsidRDefault="00003228">
            <w:pPr>
              <w:rPr>
                <w:b/>
              </w:rPr>
            </w:pPr>
            <w:r w:rsidRPr="006B5CE8">
              <w:rPr>
                <w:b/>
              </w:rPr>
              <w:t>Allegro</w:t>
            </w:r>
            <w:r>
              <w:rPr>
                <w:b/>
              </w:rPr>
              <w:t xml:space="preserve">, </w:t>
            </w:r>
            <w:proofErr w:type="spellStart"/>
            <w:r>
              <w:rPr>
                <w:b/>
              </w:rPr>
              <w:t>ebay</w:t>
            </w:r>
            <w:proofErr w:type="spellEnd"/>
            <w:r>
              <w:rPr>
                <w:b/>
              </w:rPr>
              <w:t xml:space="preserve">, </w:t>
            </w:r>
            <w:proofErr w:type="spellStart"/>
            <w:r>
              <w:rPr>
                <w:b/>
              </w:rPr>
              <w:t>aliexpress</w:t>
            </w:r>
            <w:proofErr w:type="spellEnd"/>
          </w:p>
        </w:tc>
      </w:tr>
      <w:tr w:rsidR="00C57803" w:rsidRPr="006B5CE8" w14:paraId="1FB0EA31" w14:textId="77777777" w:rsidTr="00BA005D">
        <w:tc>
          <w:tcPr>
            <w:tcW w:w="6098" w:type="dxa"/>
          </w:tcPr>
          <w:p w14:paraId="7F5D3825" w14:textId="314BC163" w:rsidR="00C57803" w:rsidRDefault="00C57803" w:rsidP="00C57803">
            <w:r w:rsidRPr="006B5CE8">
              <w:t>Konektor żeński, izolowany 4,8mm do przewodu 0,5-1,5 mm – czerwony</w:t>
            </w:r>
          </w:p>
          <w:p w14:paraId="4246CFF3" w14:textId="3E177CB8" w:rsidR="00D90EAA" w:rsidRPr="00D90EAA" w:rsidRDefault="00D90EAA" w:rsidP="00C57803">
            <w:pPr>
              <w:rPr>
                <w:color w:val="7030A0"/>
              </w:rPr>
            </w:pPr>
            <w:proofErr w:type="spellStart"/>
            <w:r w:rsidRPr="00D90EAA">
              <w:rPr>
                <w:color w:val="7030A0"/>
              </w:rPr>
              <w:t>Insulated</w:t>
            </w:r>
            <w:proofErr w:type="spellEnd"/>
            <w:r w:rsidRPr="00D90EAA">
              <w:rPr>
                <w:color w:val="7030A0"/>
              </w:rPr>
              <w:t xml:space="preserve"> </w:t>
            </w:r>
            <w:proofErr w:type="spellStart"/>
            <w:r w:rsidRPr="00D90EAA">
              <w:rPr>
                <w:color w:val="7030A0"/>
              </w:rPr>
              <w:t>crimp</w:t>
            </w:r>
            <w:proofErr w:type="spellEnd"/>
            <w:r w:rsidRPr="00D90EAA">
              <w:rPr>
                <w:color w:val="7030A0"/>
              </w:rPr>
              <w:t xml:space="preserve"> terminal </w:t>
            </w:r>
            <w:proofErr w:type="spellStart"/>
            <w:r w:rsidRPr="00D90EAA">
              <w:rPr>
                <w:color w:val="7030A0"/>
              </w:rPr>
              <w:t>female</w:t>
            </w:r>
            <w:proofErr w:type="spellEnd"/>
            <w:r w:rsidRPr="00D90EAA">
              <w:rPr>
                <w:color w:val="7030A0"/>
              </w:rPr>
              <w:t xml:space="preserve"> 4,8 x 0,5 - red</w:t>
            </w:r>
          </w:p>
          <w:p w14:paraId="475FA74F" w14:textId="3130A889" w:rsidR="00C57803" w:rsidRPr="006B5CE8" w:rsidRDefault="00C57803" w:rsidP="00C57803">
            <w:pPr>
              <w:jc w:val="center"/>
            </w:pPr>
            <w:r w:rsidRPr="006B5CE8">
              <w:object w:dxaOrig="4171" w:dyaOrig="2476" w14:anchorId="1AB36544">
                <v:shape id="_x0000_i1027" type="#_x0000_t75" style="width:177.2pt;height:105.2pt" o:ole="">
                  <v:imagedata r:id="rId16" o:title=""/>
                </v:shape>
                <o:OLEObject Type="Embed" ProgID="Visio.Drawing.15" ShapeID="_x0000_i1027" DrawAspect="Content" ObjectID="_1613815839" r:id="rId17"/>
              </w:object>
            </w:r>
          </w:p>
        </w:tc>
        <w:tc>
          <w:tcPr>
            <w:tcW w:w="1328" w:type="dxa"/>
          </w:tcPr>
          <w:p w14:paraId="38B8E85C" w14:textId="28B6DF20" w:rsidR="00EE46FE" w:rsidRPr="006B5CE8" w:rsidRDefault="00C57803" w:rsidP="00EE46FE">
            <w:r w:rsidRPr="006B5CE8">
              <w:t>5</w:t>
            </w:r>
            <w:r w:rsidR="00EE46FE" w:rsidRPr="006B5CE8">
              <w:t xml:space="preserve"> szt.</w:t>
            </w:r>
            <w:r w:rsidR="00EE46FE">
              <w:t>/</w:t>
            </w:r>
            <w:proofErr w:type="spellStart"/>
            <w:r w:rsidR="00EE46FE" w:rsidRPr="00EE46FE">
              <w:rPr>
                <w:color w:val="7030A0"/>
              </w:rPr>
              <w:t>pcs</w:t>
            </w:r>
            <w:proofErr w:type="spellEnd"/>
            <w:r w:rsidR="00EE46FE">
              <w:rPr>
                <w:color w:val="7030A0"/>
              </w:rPr>
              <w:t>.</w:t>
            </w:r>
          </w:p>
          <w:p w14:paraId="2E30F210" w14:textId="0868D4D0" w:rsidR="00C57803" w:rsidRPr="006B5CE8" w:rsidRDefault="00C57803" w:rsidP="00C57803"/>
          <w:p w14:paraId="3BA25099" w14:textId="5BEB7EEA" w:rsidR="00C57803" w:rsidRPr="006B5CE8" w:rsidRDefault="00C57803" w:rsidP="00C57803">
            <w:r w:rsidRPr="006B5CE8">
              <w:t>2,00</w:t>
            </w:r>
            <w:r w:rsidR="006464EC">
              <w:t xml:space="preserve"> PLN</w:t>
            </w:r>
          </w:p>
        </w:tc>
        <w:tc>
          <w:tcPr>
            <w:tcW w:w="2917" w:type="dxa"/>
          </w:tcPr>
          <w:p w14:paraId="498E224F" w14:textId="77777777" w:rsidR="00C57803" w:rsidRPr="006B5CE8" w:rsidRDefault="00C57803" w:rsidP="00C57803">
            <w:r w:rsidRPr="006B5CE8">
              <w:t>3szt. zapasowe.</w:t>
            </w:r>
          </w:p>
          <w:p w14:paraId="3E978411" w14:textId="0EA9810C" w:rsidR="00C57803" w:rsidRDefault="00C57803" w:rsidP="00C57803">
            <w:r w:rsidRPr="006B5CE8">
              <w:t>Izolacja musi pokrywać cały konektor. 4,8mm to te mniejsze.</w:t>
            </w:r>
          </w:p>
          <w:p w14:paraId="1F69BFF8" w14:textId="77777777" w:rsidR="00003228" w:rsidRPr="00003228" w:rsidRDefault="00003228" w:rsidP="00003228">
            <w:pPr>
              <w:rPr>
                <w:color w:val="7030A0"/>
              </w:rPr>
            </w:pPr>
            <w:r w:rsidRPr="00003228">
              <w:rPr>
                <w:color w:val="7030A0"/>
              </w:rPr>
              <w:t xml:space="preserve">3 </w:t>
            </w:r>
            <w:proofErr w:type="spellStart"/>
            <w:r w:rsidRPr="00003228">
              <w:rPr>
                <w:color w:val="7030A0"/>
              </w:rPr>
              <w:t>pcs</w:t>
            </w:r>
            <w:proofErr w:type="spellEnd"/>
            <w:r w:rsidRPr="00003228">
              <w:rPr>
                <w:color w:val="7030A0"/>
              </w:rPr>
              <w:t xml:space="preserve">. </w:t>
            </w:r>
            <w:proofErr w:type="spellStart"/>
            <w:r w:rsidRPr="00003228">
              <w:rPr>
                <w:color w:val="7030A0"/>
              </w:rPr>
              <w:t>spare</w:t>
            </w:r>
            <w:proofErr w:type="spellEnd"/>
            <w:r w:rsidRPr="00003228">
              <w:rPr>
                <w:color w:val="7030A0"/>
              </w:rPr>
              <w:t>.</w:t>
            </w:r>
          </w:p>
          <w:p w14:paraId="17C8586B" w14:textId="36F65075" w:rsidR="00003228" w:rsidRPr="00003228" w:rsidRDefault="00003228" w:rsidP="00003228">
            <w:pPr>
              <w:rPr>
                <w:color w:val="7030A0"/>
              </w:rPr>
            </w:pPr>
            <w:r w:rsidRPr="00003228">
              <w:rPr>
                <w:color w:val="7030A0"/>
              </w:rPr>
              <w:t xml:space="preserve">The </w:t>
            </w:r>
            <w:proofErr w:type="spellStart"/>
            <w:r w:rsidRPr="00003228">
              <w:rPr>
                <w:color w:val="7030A0"/>
              </w:rPr>
              <w:t>insulation</w:t>
            </w:r>
            <w:proofErr w:type="spellEnd"/>
            <w:r w:rsidRPr="00003228">
              <w:rPr>
                <w:color w:val="7030A0"/>
              </w:rPr>
              <w:t xml:space="preserve"> </w:t>
            </w:r>
            <w:proofErr w:type="spellStart"/>
            <w:r w:rsidRPr="00003228">
              <w:rPr>
                <w:color w:val="7030A0"/>
              </w:rPr>
              <w:t>must</w:t>
            </w:r>
            <w:proofErr w:type="spellEnd"/>
            <w:r w:rsidRPr="00003228">
              <w:rPr>
                <w:color w:val="7030A0"/>
              </w:rPr>
              <w:t xml:space="preserve"> </w:t>
            </w:r>
            <w:proofErr w:type="spellStart"/>
            <w:r w:rsidRPr="00003228">
              <w:rPr>
                <w:color w:val="7030A0"/>
              </w:rPr>
              <w:t>cover</w:t>
            </w:r>
            <w:proofErr w:type="spellEnd"/>
            <w:r w:rsidRPr="00003228">
              <w:rPr>
                <w:color w:val="7030A0"/>
              </w:rPr>
              <w:t xml:space="preserve"> the </w:t>
            </w:r>
            <w:proofErr w:type="spellStart"/>
            <w:r w:rsidRPr="00003228">
              <w:rPr>
                <w:color w:val="7030A0"/>
              </w:rPr>
              <w:t>entire</w:t>
            </w:r>
            <w:proofErr w:type="spellEnd"/>
            <w:r w:rsidRPr="00003228">
              <w:rPr>
                <w:color w:val="7030A0"/>
              </w:rPr>
              <w:t xml:space="preserve"> </w:t>
            </w:r>
            <w:proofErr w:type="spellStart"/>
            <w:r w:rsidRPr="00003228">
              <w:rPr>
                <w:color w:val="7030A0"/>
              </w:rPr>
              <w:t>connector</w:t>
            </w:r>
            <w:proofErr w:type="spellEnd"/>
            <w:r w:rsidRPr="00003228">
              <w:rPr>
                <w:color w:val="7030A0"/>
              </w:rPr>
              <w:t xml:space="preserve">. 4.8mm </w:t>
            </w:r>
            <w:proofErr w:type="spellStart"/>
            <w:r w:rsidRPr="00003228">
              <w:rPr>
                <w:color w:val="7030A0"/>
              </w:rPr>
              <w:t>are</w:t>
            </w:r>
            <w:proofErr w:type="spellEnd"/>
            <w:r w:rsidRPr="00003228">
              <w:rPr>
                <w:color w:val="7030A0"/>
              </w:rPr>
              <w:t xml:space="preserve"> the </w:t>
            </w:r>
            <w:proofErr w:type="spellStart"/>
            <w:r w:rsidRPr="00003228">
              <w:rPr>
                <w:color w:val="7030A0"/>
              </w:rPr>
              <w:t>smaller</w:t>
            </w:r>
            <w:proofErr w:type="spellEnd"/>
            <w:r w:rsidRPr="00003228">
              <w:rPr>
                <w:color w:val="7030A0"/>
              </w:rPr>
              <w:t xml:space="preserve"> </w:t>
            </w:r>
            <w:proofErr w:type="spellStart"/>
            <w:r w:rsidRPr="00003228">
              <w:rPr>
                <w:color w:val="7030A0"/>
              </w:rPr>
              <w:t>ones</w:t>
            </w:r>
            <w:proofErr w:type="spellEnd"/>
            <w:r w:rsidRPr="00003228">
              <w:rPr>
                <w:color w:val="7030A0"/>
              </w:rPr>
              <w:t>.</w:t>
            </w:r>
          </w:p>
          <w:p w14:paraId="34D56CE7" w14:textId="77777777" w:rsidR="00C57803" w:rsidRPr="006B5CE8" w:rsidRDefault="00C57803" w:rsidP="00C57803"/>
          <w:p w14:paraId="5CFAE1AF" w14:textId="60460F89" w:rsidR="00C57803" w:rsidRPr="006B5CE8" w:rsidRDefault="00C57803" w:rsidP="00C57803">
            <w:pPr>
              <w:rPr>
                <w:b/>
              </w:rPr>
            </w:pPr>
            <w:r w:rsidRPr="006B5CE8">
              <w:rPr>
                <w:b/>
              </w:rPr>
              <w:t>Allegro</w:t>
            </w:r>
            <w:r w:rsidR="00A34EE8">
              <w:rPr>
                <w:b/>
              </w:rPr>
              <w:t xml:space="preserve">, </w:t>
            </w:r>
            <w:proofErr w:type="spellStart"/>
            <w:r w:rsidR="00A34EE8">
              <w:rPr>
                <w:b/>
              </w:rPr>
              <w:t>ebay</w:t>
            </w:r>
            <w:proofErr w:type="spellEnd"/>
            <w:r w:rsidR="00A34EE8">
              <w:rPr>
                <w:b/>
              </w:rPr>
              <w:t xml:space="preserve">, </w:t>
            </w:r>
            <w:proofErr w:type="spellStart"/>
            <w:r w:rsidR="00A34EE8">
              <w:rPr>
                <w:b/>
              </w:rPr>
              <w:t>aliexpress</w:t>
            </w:r>
            <w:proofErr w:type="spellEnd"/>
          </w:p>
        </w:tc>
      </w:tr>
      <w:tr w:rsidR="00C57803" w:rsidRPr="006B5CE8" w14:paraId="3DEA822C" w14:textId="77777777" w:rsidTr="00BA005D">
        <w:tc>
          <w:tcPr>
            <w:tcW w:w="6098" w:type="dxa"/>
          </w:tcPr>
          <w:p w14:paraId="2354A265" w14:textId="744F65E9" w:rsidR="00C57803" w:rsidRDefault="00A34EE8" w:rsidP="00C57803">
            <w:r>
              <w:t>Gniazdo mikrofonowe</w:t>
            </w:r>
            <w:r w:rsidR="00C57803" w:rsidRPr="006B5CE8">
              <w:t xml:space="preserve"> 5 pin</w:t>
            </w:r>
          </w:p>
          <w:p w14:paraId="24F93120" w14:textId="77777777" w:rsidR="00A34EE8" w:rsidRPr="00A34EE8" w:rsidRDefault="00A34EE8" w:rsidP="00A34EE8">
            <w:pPr>
              <w:rPr>
                <w:color w:val="7030A0"/>
              </w:rPr>
            </w:pPr>
            <w:r w:rsidRPr="00A34EE8">
              <w:rPr>
                <w:color w:val="7030A0"/>
              </w:rPr>
              <w:t xml:space="preserve">CB </w:t>
            </w:r>
            <w:proofErr w:type="spellStart"/>
            <w:r w:rsidRPr="00A34EE8">
              <w:rPr>
                <w:color w:val="7030A0"/>
              </w:rPr>
              <w:t>mic</w:t>
            </w:r>
            <w:proofErr w:type="spellEnd"/>
            <w:r w:rsidRPr="00A34EE8">
              <w:rPr>
                <w:color w:val="7030A0"/>
              </w:rPr>
              <w:t xml:space="preserve"> </w:t>
            </w:r>
            <w:proofErr w:type="spellStart"/>
            <w:r w:rsidRPr="00A34EE8">
              <w:rPr>
                <w:color w:val="7030A0"/>
              </w:rPr>
              <w:t>socket</w:t>
            </w:r>
            <w:proofErr w:type="spellEnd"/>
            <w:r w:rsidRPr="00A34EE8">
              <w:rPr>
                <w:color w:val="7030A0"/>
              </w:rPr>
              <w:t xml:space="preserve"> 5 pin</w:t>
            </w:r>
          </w:p>
          <w:p w14:paraId="37B48FB0" w14:textId="77777777" w:rsidR="00A34EE8" w:rsidRPr="006B5CE8" w:rsidRDefault="00A34EE8" w:rsidP="00C57803"/>
          <w:p w14:paraId="611517B1" w14:textId="1CDFAAA7" w:rsidR="00C57803" w:rsidRPr="006B5CE8" w:rsidRDefault="00C57803" w:rsidP="00C57803">
            <w:pPr>
              <w:jc w:val="center"/>
            </w:pPr>
            <w:r w:rsidRPr="006B5CE8">
              <w:rPr>
                <w:noProof/>
                <w:lang w:eastAsia="pl-PL"/>
              </w:rPr>
              <w:drawing>
                <wp:inline distT="0" distB="0" distL="0" distR="0" wp14:anchorId="242D5A29" wp14:editId="13F8C7AA">
                  <wp:extent cx="1105468" cy="830208"/>
                  <wp:effectExtent l="0" t="0" r="0" b="8255"/>
                  <wp:docPr id="4" name="Obraz 4" descr="Gnizado5pin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 descr="Gnizado5pin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12695" cy="8356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28" w:type="dxa"/>
          </w:tcPr>
          <w:p w14:paraId="7D4C9F43" w14:textId="77777777" w:rsidR="00EE46FE" w:rsidRPr="006B5CE8" w:rsidRDefault="00C57803" w:rsidP="00EE46FE">
            <w:r w:rsidRPr="006B5CE8">
              <w:t xml:space="preserve">2 </w:t>
            </w:r>
            <w:r w:rsidR="00EE46FE" w:rsidRPr="006B5CE8">
              <w:t>szt.</w:t>
            </w:r>
            <w:r w:rsidR="00EE46FE">
              <w:t>/</w:t>
            </w:r>
            <w:proofErr w:type="spellStart"/>
            <w:r w:rsidR="00EE46FE" w:rsidRPr="00EE46FE">
              <w:rPr>
                <w:color w:val="7030A0"/>
              </w:rPr>
              <w:t>pcs</w:t>
            </w:r>
            <w:proofErr w:type="spellEnd"/>
            <w:r w:rsidR="00EE46FE">
              <w:rPr>
                <w:color w:val="7030A0"/>
              </w:rPr>
              <w:t>.</w:t>
            </w:r>
          </w:p>
          <w:p w14:paraId="6ACFCCB5" w14:textId="166A0B9F" w:rsidR="00C57803" w:rsidRPr="006B5CE8" w:rsidRDefault="00C57803" w:rsidP="00C57803"/>
          <w:p w14:paraId="013ABC7E" w14:textId="0421382A" w:rsidR="00C57803" w:rsidRPr="006B5CE8" w:rsidRDefault="00850B4C" w:rsidP="00C57803">
            <w:r>
              <w:t>8</w:t>
            </w:r>
            <w:r w:rsidR="00C57803" w:rsidRPr="006B5CE8">
              <w:t xml:space="preserve">,00 </w:t>
            </w:r>
            <w:r w:rsidR="006464EC">
              <w:t>PLN</w:t>
            </w:r>
          </w:p>
        </w:tc>
        <w:tc>
          <w:tcPr>
            <w:tcW w:w="2917" w:type="dxa"/>
          </w:tcPr>
          <w:p w14:paraId="300D2B0B" w14:textId="544919C3" w:rsidR="00C57803" w:rsidRPr="006B5CE8" w:rsidRDefault="00C57803" w:rsidP="00C57803">
            <w:r w:rsidRPr="006B5CE8">
              <w:t xml:space="preserve">Średnica montażowa </w:t>
            </w:r>
            <w:proofErr w:type="spellStart"/>
            <w:r w:rsidR="00A34EE8" w:rsidRPr="00A34EE8">
              <w:rPr>
                <w:color w:val="7030A0"/>
              </w:rPr>
              <w:t>Mounting</w:t>
            </w:r>
            <w:proofErr w:type="spellEnd"/>
            <w:r w:rsidR="00A34EE8" w:rsidRPr="00A34EE8">
              <w:rPr>
                <w:color w:val="7030A0"/>
              </w:rPr>
              <w:t xml:space="preserve"> </w:t>
            </w:r>
            <w:proofErr w:type="spellStart"/>
            <w:r w:rsidR="00A34EE8" w:rsidRPr="00A34EE8">
              <w:rPr>
                <w:color w:val="7030A0"/>
              </w:rPr>
              <w:t>diameter</w:t>
            </w:r>
            <w:proofErr w:type="spellEnd"/>
            <w:r w:rsidR="00A34EE8">
              <w:t>:</w:t>
            </w:r>
            <w:r w:rsidR="00A34EE8" w:rsidRPr="00A34EE8">
              <w:t xml:space="preserve"> </w:t>
            </w:r>
            <w:r w:rsidRPr="006B5CE8">
              <w:t>16mm</w:t>
            </w:r>
          </w:p>
          <w:p w14:paraId="04390870" w14:textId="77777777" w:rsidR="00C57803" w:rsidRPr="006B5CE8" w:rsidRDefault="00C57803" w:rsidP="00C57803"/>
          <w:p w14:paraId="49D89E1F" w14:textId="1FCD327B" w:rsidR="00C57803" w:rsidRPr="006B5CE8" w:rsidRDefault="00C57803" w:rsidP="00C57803">
            <w:r w:rsidRPr="006B5CE8">
              <w:t xml:space="preserve">Warto kupić porządne gniazdo ze srebrzonymi stykami do których jest o wiele łatwiej przylutować kable. </w:t>
            </w:r>
          </w:p>
          <w:p w14:paraId="549AF59F" w14:textId="77777777" w:rsidR="00C57803" w:rsidRPr="006B5CE8" w:rsidRDefault="00C57803" w:rsidP="00C57803"/>
          <w:p w14:paraId="6E59172B" w14:textId="004535C7" w:rsidR="00C57803" w:rsidRDefault="00A34EE8" w:rsidP="00C57803">
            <w:pPr>
              <w:rPr>
                <w:color w:val="7030A0"/>
              </w:rPr>
            </w:pPr>
            <w:r w:rsidRPr="00A34EE8">
              <w:rPr>
                <w:color w:val="7030A0"/>
              </w:rPr>
              <w:t xml:space="preserve">It </w:t>
            </w:r>
            <w:proofErr w:type="spellStart"/>
            <w:r w:rsidRPr="00A34EE8">
              <w:rPr>
                <w:color w:val="7030A0"/>
              </w:rPr>
              <w:t>is</w:t>
            </w:r>
            <w:proofErr w:type="spellEnd"/>
            <w:r w:rsidRPr="00A34EE8">
              <w:rPr>
                <w:color w:val="7030A0"/>
              </w:rPr>
              <w:t xml:space="preserve"> </w:t>
            </w:r>
            <w:proofErr w:type="spellStart"/>
            <w:r w:rsidRPr="00A34EE8">
              <w:rPr>
                <w:color w:val="7030A0"/>
              </w:rPr>
              <w:t>worth</w:t>
            </w:r>
            <w:proofErr w:type="spellEnd"/>
            <w:r w:rsidRPr="00A34EE8">
              <w:rPr>
                <w:color w:val="7030A0"/>
              </w:rPr>
              <w:t xml:space="preserve"> to </w:t>
            </w:r>
            <w:proofErr w:type="spellStart"/>
            <w:r w:rsidRPr="00A34EE8">
              <w:rPr>
                <w:color w:val="7030A0"/>
              </w:rPr>
              <w:t>buy</w:t>
            </w:r>
            <w:proofErr w:type="spellEnd"/>
            <w:r w:rsidRPr="00A34EE8">
              <w:rPr>
                <w:color w:val="7030A0"/>
              </w:rPr>
              <w:t xml:space="preserve"> </w:t>
            </w:r>
            <w:r>
              <w:rPr>
                <w:color w:val="7030A0"/>
              </w:rPr>
              <w:t xml:space="preserve">the </w:t>
            </w:r>
            <w:proofErr w:type="spellStart"/>
            <w:r w:rsidRPr="00A34EE8">
              <w:rPr>
                <w:color w:val="7030A0"/>
              </w:rPr>
              <w:t>socket</w:t>
            </w:r>
            <w:proofErr w:type="spellEnd"/>
            <w:r w:rsidRPr="00A34EE8">
              <w:rPr>
                <w:color w:val="7030A0"/>
              </w:rPr>
              <w:t xml:space="preserve"> with </w:t>
            </w:r>
            <w:proofErr w:type="spellStart"/>
            <w:r w:rsidRPr="00A34EE8">
              <w:rPr>
                <w:color w:val="7030A0"/>
              </w:rPr>
              <w:t>silver-plated</w:t>
            </w:r>
            <w:proofErr w:type="spellEnd"/>
            <w:r w:rsidRPr="00A34EE8">
              <w:rPr>
                <w:color w:val="7030A0"/>
              </w:rPr>
              <w:t xml:space="preserve"> </w:t>
            </w:r>
            <w:proofErr w:type="spellStart"/>
            <w:r w:rsidRPr="00A34EE8">
              <w:rPr>
                <w:color w:val="7030A0"/>
              </w:rPr>
              <w:t>contacts</w:t>
            </w:r>
            <w:proofErr w:type="spellEnd"/>
            <w:r w:rsidRPr="00A34EE8">
              <w:rPr>
                <w:color w:val="7030A0"/>
              </w:rPr>
              <w:t xml:space="preserve">, </w:t>
            </w:r>
            <w:proofErr w:type="spellStart"/>
            <w:r w:rsidRPr="00A34EE8">
              <w:rPr>
                <w:color w:val="7030A0"/>
              </w:rPr>
              <w:t>which</w:t>
            </w:r>
            <w:proofErr w:type="spellEnd"/>
            <w:r w:rsidRPr="00A34EE8">
              <w:rPr>
                <w:color w:val="7030A0"/>
              </w:rPr>
              <w:t xml:space="preserve"> </w:t>
            </w:r>
            <w:proofErr w:type="spellStart"/>
            <w:r w:rsidRPr="00A34EE8">
              <w:rPr>
                <w:color w:val="7030A0"/>
              </w:rPr>
              <w:t>it</w:t>
            </w:r>
            <w:proofErr w:type="spellEnd"/>
            <w:r w:rsidRPr="00A34EE8">
              <w:rPr>
                <w:color w:val="7030A0"/>
              </w:rPr>
              <w:t xml:space="preserve"> </w:t>
            </w:r>
            <w:proofErr w:type="spellStart"/>
            <w:r w:rsidRPr="00A34EE8">
              <w:rPr>
                <w:color w:val="7030A0"/>
              </w:rPr>
              <w:t>is</w:t>
            </w:r>
            <w:proofErr w:type="spellEnd"/>
            <w:r w:rsidRPr="00A34EE8">
              <w:rPr>
                <w:color w:val="7030A0"/>
              </w:rPr>
              <w:t xml:space="preserve"> much </w:t>
            </w:r>
            <w:proofErr w:type="spellStart"/>
            <w:r w:rsidRPr="00A34EE8">
              <w:rPr>
                <w:color w:val="7030A0"/>
              </w:rPr>
              <w:t>easier</w:t>
            </w:r>
            <w:proofErr w:type="spellEnd"/>
            <w:r w:rsidRPr="00A34EE8">
              <w:rPr>
                <w:color w:val="7030A0"/>
              </w:rPr>
              <w:t xml:space="preserve"> to </w:t>
            </w:r>
            <w:proofErr w:type="spellStart"/>
            <w:r w:rsidRPr="00A34EE8">
              <w:rPr>
                <w:color w:val="7030A0"/>
              </w:rPr>
              <w:t>solder</w:t>
            </w:r>
            <w:proofErr w:type="spellEnd"/>
            <w:r w:rsidRPr="00A34EE8">
              <w:rPr>
                <w:color w:val="7030A0"/>
              </w:rPr>
              <w:t xml:space="preserve"> the cables.</w:t>
            </w:r>
          </w:p>
          <w:p w14:paraId="7A2CBD79" w14:textId="77777777" w:rsidR="00A34EE8" w:rsidRPr="00A34EE8" w:rsidRDefault="00A34EE8" w:rsidP="00C57803">
            <w:pPr>
              <w:rPr>
                <w:color w:val="7030A0"/>
              </w:rPr>
            </w:pPr>
          </w:p>
          <w:p w14:paraId="455DE36C" w14:textId="169FF52E" w:rsidR="00C57803" w:rsidRPr="006B5CE8" w:rsidRDefault="00C57803" w:rsidP="00C57803">
            <w:pPr>
              <w:rPr>
                <w:b/>
              </w:rPr>
            </w:pPr>
            <w:r w:rsidRPr="006B5CE8">
              <w:rPr>
                <w:b/>
              </w:rPr>
              <w:t>Allegro</w:t>
            </w:r>
            <w:r w:rsidR="00A34EE8">
              <w:rPr>
                <w:b/>
              </w:rPr>
              <w:t xml:space="preserve">, </w:t>
            </w:r>
            <w:proofErr w:type="spellStart"/>
            <w:r w:rsidR="00A34EE8">
              <w:rPr>
                <w:b/>
              </w:rPr>
              <w:t>ebay</w:t>
            </w:r>
            <w:proofErr w:type="spellEnd"/>
          </w:p>
        </w:tc>
      </w:tr>
      <w:tr w:rsidR="00C57803" w:rsidRPr="006B5CE8" w14:paraId="3DB48564" w14:textId="77777777" w:rsidTr="00BA005D">
        <w:tc>
          <w:tcPr>
            <w:tcW w:w="6098" w:type="dxa"/>
          </w:tcPr>
          <w:p w14:paraId="5B87A298" w14:textId="76CDAA26" w:rsidR="00C57803" w:rsidRDefault="00C57803" w:rsidP="00C57803">
            <w:r w:rsidRPr="006B5CE8">
              <w:t>Płytki wielostykowe prototypowe 17x 10pinów (170 otworów)</w:t>
            </w:r>
          </w:p>
          <w:p w14:paraId="4B05780E" w14:textId="2BEE9076" w:rsidR="00A34EE8" w:rsidRPr="00A34EE8" w:rsidRDefault="00A34EE8" w:rsidP="00C57803">
            <w:pPr>
              <w:rPr>
                <w:color w:val="7030A0"/>
              </w:rPr>
            </w:pPr>
            <w:r w:rsidRPr="00A34EE8">
              <w:rPr>
                <w:color w:val="7030A0"/>
              </w:rPr>
              <w:t xml:space="preserve">17x10pin </w:t>
            </w:r>
            <w:proofErr w:type="spellStart"/>
            <w:r w:rsidRPr="00A34EE8">
              <w:rPr>
                <w:color w:val="7030A0"/>
              </w:rPr>
              <w:t>prototype</w:t>
            </w:r>
            <w:proofErr w:type="spellEnd"/>
            <w:r w:rsidRPr="00A34EE8">
              <w:rPr>
                <w:color w:val="7030A0"/>
              </w:rPr>
              <w:t xml:space="preserve"> (170 </w:t>
            </w:r>
            <w:proofErr w:type="spellStart"/>
            <w:r w:rsidRPr="00A34EE8">
              <w:rPr>
                <w:color w:val="7030A0"/>
              </w:rPr>
              <w:t>holes</w:t>
            </w:r>
            <w:proofErr w:type="spellEnd"/>
            <w:r w:rsidRPr="00A34EE8">
              <w:rPr>
                <w:color w:val="7030A0"/>
              </w:rPr>
              <w:t>)</w:t>
            </w:r>
          </w:p>
          <w:p w14:paraId="44753E81" w14:textId="3F539524" w:rsidR="00C57803" w:rsidRPr="006B5CE8" w:rsidRDefault="00C57803" w:rsidP="00C57803">
            <w:pPr>
              <w:jc w:val="center"/>
            </w:pPr>
            <w:r w:rsidRPr="006B5CE8">
              <w:rPr>
                <w:noProof/>
                <w:lang w:eastAsia="pl-PL"/>
              </w:rPr>
              <w:drawing>
                <wp:inline distT="0" distB="0" distL="0" distR="0" wp14:anchorId="626AB731" wp14:editId="2ABD5ECD">
                  <wp:extent cx="2013044" cy="1190065"/>
                  <wp:effectExtent l="0" t="0" r="6350" b="0"/>
                  <wp:docPr id="6" name="Obraz 6" descr="Płytka prototypowa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4" descr="Płytka prototypowa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18364" cy="11932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28" w:type="dxa"/>
          </w:tcPr>
          <w:p w14:paraId="2DF39BFE" w14:textId="77777777" w:rsidR="00EE46FE" w:rsidRPr="006B5CE8" w:rsidRDefault="00C57803" w:rsidP="00EE46FE">
            <w:r w:rsidRPr="006B5CE8">
              <w:t xml:space="preserve">5 </w:t>
            </w:r>
            <w:r w:rsidR="00EE46FE" w:rsidRPr="006B5CE8">
              <w:t>szt.</w:t>
            </w:r>
            <w:r w:rsidR="00EE46FE">
              <w:t>/</w:t>
            </w:r>
            <w:proofErr w:type="spellStart"/>
            <w:r w:rsidR="00EE46FE" w:rsidRPr="00EE46FE">
              <w:rPr>
                <w:color w:val="7030A0"/>
              </w:rPr>
              <w:t>pcs</w:t>
            </w:r>
            <w:proofErr w:type="spellEnd"/>
            <w:r w:rsidR="00EE46FE">
              <w:rPr>
                <w:color w:val="7030A0"/>
              </w:rPr>
              <w:t>.</w:t>
            </w:r>
          </w:p>
          <w:p w14:paraId="0E7A2322" w14:textId="79CC4EB0" w:rsidR="00C57803" w:rsidRPr="006B5CE8" w:rsidRDefault="00C57803" w:rsidP="00C57803"/>
          <w:p w14:paraId="60EBB7FF" w14:textId="7B4128DD" w:rsidR="00C57803" w:rsidRPr="006B5CE8" w:rsidRDefault="00C57803" w:rsidP="00C57803">
            <w:r w:rsidRPr="006B5CE8">
              <w:t>24,00</w:t>
            </w:r>
            <w:r w:rsidR="006464EC">
              <w:t xml:space="preserve"> PLN</w:t>
            </w:r>
          </w:p>
        </w:tc>
        <w:tc>
          <w:tcPr>
            <w:tcW w:w="2917" w:type="dxa"/>
          </w:tcPr>
          <w:p w14:paraId="5BE7D421" w14:textId="726E10BA" w:rsidR="00C57803" w:rsidRDefault="00C57803" w:rsidP="00C57803">
            <w:r w:rsidRPr="006B5CE8">
              <w:t>Muszą zawierać elementy połączeniowe z innymi płytkami.</w:t>
            </w:r>
          </w:p>
          <w:p w14:paraId="0384A357" w14:textId="127AE626" w:rsidR="00A34EE8" w:rsidRDefault="00A34EE8" w:rsidP="00C57803"/>
          <w:p w14:paraId="0FDBF35C" w14:textId="0521224D" w:rsidR="00A34EE8" w:rsidRPr="00A34EE8" w:rsidRDefault="00A34EE8" w:rsidP="00C57803">
            <w:pPr>
              <w:rPr>
                <w:color w:val="7030A0"/>
              </w:rPr>
            </w:pPr>
            <w:proofErr w:type="spellStart"/>
            <w:r w:rsidRPr="00A34EE8">
              <w:rPr>
                <w:color w:val="7030A0"/>
              </w:rPr>
              <w:t>They</w:t>
            </w:r>
            <w:proofErr w:type="spellEnd"/>
            <w:r w:rsidRPr="00A34EE8">
              <w:rPr>
                <w:color w:val="7030A0"/>
              </w:rPr>
              <w:t xml:space="preserve"> </w:t>
            </w:r>
            <w:proofErr w:type="spellStart"/>
            <w:r w:rsidRPr="00A34EE8">
              <w:rPr>
                <w:color w:val="7030A0"/>
              </w:rPr>
              <w:t>must</w:t>
            </w:r>
            <w:proofErr w:type="spellEnd"/>
            <w:r w:rsidRPr="00A34EE8">
              <w:rPr>
                <w:color w:val="7030A0"/>
              </w:rPr>
              <w:t xml:space="preserve"> </w:t>
            </w:r>
            <w:proofErr w:type="spellStart"/>
            <w:r w:rsidRPr="00A34EE8">
              <w:rPr>
                <w:color w:val="7030A0"/>
              </w:rPr>
              <w:t>contain</w:t>
            </w:r>
            <w:proofErr w:type="spellEnd"/>
            <w:r w:rsidRPr="00A34EE8">
              <w:rPr>
                <w:color w:val="7030A0"/>
              </w:rPr>
              <w:t xml:space="preserve"> </w:t>
            </w:r>
            <w:proofErr w:type="spellStart"/>
            <w:r w:rsidRPr="00A34EE8">
              <w:rPr>
                <w:color w:val="7030A0"/>
              </w:rPr>
              <w:t>connection</w:t>
            </w:r>
            <w:proofErr w:type="spellEnd"/>
            <w:r w:rsidRPr="00A34EE8">
              <w:rPr>
                <w:color w:val="7030A0"/>
              </w:rPr>
              <w:t xml:space="preserve"> </w:t>
            </w:r>
            <w:proofErr w:type="spellStart"/>
            <w:r w:rsidRPr="00A34EE8">
              <w:rPr>
                <w:color w:val="7030A0"/>
              </w:rPr>
              <w:t>elements</w:t>
            </w:r>
            <w:proofErr w:type="spellEnd"/>
            <w:r w:rsidRPr="00A34EE8">
              <w:rPr>
                <w:color w:val="7030A0"/>
              </w:rPr>
              <w:t xml:space="preserve"> with </w:t>
            </w:r>
            <w:proofErr w:type="spellStart"/>
            <w:r w:rsidRPr="00A34EE8">
              <w:rPr>
                <w:color w:val="7030A0"/>
              </w:rPr>
              <w:t>other</w:t>
            </w:r>
            <w:proofErr w:type="spellEnd"/>
            <w:r w:rsidRPr="00A34EE8">
              <w:rPr>
                <w:color w:val="7030A0"/>
              </w:rPr>
              <w:t xml:space="preserve"> </w:t>
            </w:r>
            <w:proofErr w:type="spellStart"/>
            <w:r w:rsidRPr="00A34EE8">
              <w:rPr>
                <w:color w:val="7030A0"/>
              </w:rPr>
              <w:t>plates</w:t>
            </w:r>
            <w:proofErr w:type="spellEnd"/>
            <w:r w:rsidRPr="00A34EE8">
              <w:rPr>
                <w:color w:val="7030A0"/>
              </w:rPr>
              <w:t>.</w:t>
            </w:r>
          </w:p>
          <w:p w14:paraId="67C1E195" w14:textId="77777777" w:rsidR="00C57803" w:rsidRPr="006B5CE8" w:rsidRDefault="00C57803" w:rsidP="00C57803"/>
          <w:p w14:paraId="4707210B" w14:textId="77777777" w:rsidR="00A34EE8" w:rsidRDefault="00C57803" w:rsidP="00C57803">
            <w:r w:rsidRPr="006B5CE8">
              <w:t xml:space="preserve">Zwróć uwagę, aby otwory na płytce były opisane na jej brzegu (cyfry i litery). </w:t>
            </w:r>
          </w:p>
          <w:p w14:paraId="10B62ACD" w14:textId="2256C860" w:rsidR="00C57803" w:rsidRDefault="00A34EE8" w:rsidP="00C57803">
            <w:r>
              <w:t>B</w:t>
            </w:r>
            <w:r w:rsidR="00C57803" w:rsidRPr="006B5CE8">
              <w:t>rak napisów świadczy o płytce</w:t>
            </w:r>
            <w:r>
              <w:t xml:space="preserve"> złej jakości</w:t>
            </w:r>
            <w:r w:rsidR="00C57803" w:rsidRPr="006B5CE8">
              <w:t xml:space="preserve">, z którą są problemy. </w:t>
            </w:r>
          </w:p>
          <w:p w14:paraId="7CDAE8BD" w14:textId="77777777" w:rsidR="00A34EE8" w:rsidRDefault="00A34EE8" w:rsidP="00C57803"/>
          <w:p w14:paraId="2D23D215" w14:textId="438D5C84" w:rsidR="00C57803" w:rsidRPr="00A34EE8" w:rsidRDefault="00A34EE8" w:rsidP="00C57803">
            <w:pPr>
              <w:rPr>
                <w:color w:val="7030A0"/>
              </w:rPr>
            </w:pPr>
            <w:proofErr w:type="spellStart"/>
            <w:r w:rsidRPr="00A34EE8">
              <w:rPr>
                <w:color w:val="7030A0"/>
              </w:rPr>
              <w:t>Make</w:t>
            </w:r>
            <w:proofErr w:type="spellEnd"/>
            <w:r w:rsidRPr="00A34EE8">
              <w:rPr>
                <w:color w:val="7030A0"/>
              </w:rPr>
              <w:t xml:space="preserve"> </w:t>
            </w:r>
            <w:proofErr w:type="spellStart"/>
            <w:r w:rsidRPr="00A34EE8">
              <w:rPr>
                <w:color w:val="7030A0"/>
              </w:rPr>
              <w:t>sure</w:t>
            </w:r>
            <w:proofErr w:type="spellEnd"/>
            <w:r w:rsidRPr="00A34EE8">
              <w:rPr>
                <w:color w:val="7030A0"/>
              </w:rPr>
              <w:t xml:space="preserve"> </w:t>
            </w:r>
            <w:proofErr w:type="spellStart"/>
            <w:r w:rsidRPr="00A34EE8">
              <w:rPr>
                <w:color w:val="7030A0"/>
              </w:rPr>
              <w:t>that</w:t>
            </w:r>
            <w:proofErr w:type="spellEnd"/>
            <w:r w:rsidRPr="00A34EE8">
              <w:rPr>
                <w:color w:val="7030A0"/>
              </w:rPr>
              <w:t xml:space="preserve"> the </w:t>
            </w:r>
            <w:proofErr w:type="spellStart"/>
            <w:r w:rsidRPr="00A34EE8">
              <w:rPr>
                <w:color w:val="7030A0"/>
              </w:rPr>
              <w:t>holes</w:t>
            </w:r>
            <w:proofErr w:type="spellEnd"/>
            <w:r w:rsidRPr="00A34EE8">
              <w:rPr>
                <w:color w:val="7030A0"/>
              </w:rPr>
              <w:t xml:space="preserve"> on the </w:t>
            </w:r>
            <w:proofErr w:type="spellStart"/>
            <w:r w:rsidRPr="00A34EE8">
              <w:rPr>
                <w:color w:val="7030A0"/>
              </w:rPr>
              <w:t>board</w:t>
            </w:r>
            <w:proofErr w:type="spellEnd"/>
            <w:r w:rsidRPr="00A34EE8">
              <w:rPr>
                <w:color w:val="7030A0"/>
              </w:rPr>
              <w:t xml:space="preserve"> </w:t>
            </w:r>
            <w:proofErr w:type="spellStart"/>
            <w:r w:rsidRPr="00A34EE8">
              <w:rPr>
                <w:color w:val="7030A0"/>
              </w:rPr>
              <w:t>are</w:t>
            </w:r>
            <w:proofErr w:type="spellEnd"/>
            <w:r w:rsidRPr="00A34EE8">
              <w:rPr>
                <w:color w:val="7030A0"/>
              </w:rPr>
              <w:t xml:space="preserve"> </w:t>
            </w:r>
            <w:proofErr w:type="spellStart"/>
            <w:r w:rsidRPr="00A34EE8">
              <w:rPr>
                <w:color w:val="7030A0"/>
              </w:rPr>
              <w:t>labeled</w:t>
            </w:r>
            <w:proofErr w:type="spellEnd"/>
            <w:r w:rsidRPr="00A34EE8">
              <w:rPr>
                <w:color w:val="7030A0"/>
              </w:rPr>
              <w:t xml:space="preserve"> on the </w:t>
            </w:r>
            <w:proofErr w:type="spellStart"/>
            <w:r w:rsidRPr="00A34EE8">
              <w:rPr>
                <w:color w:val="7030A0"/>
              </w:rPr>
              <w:t>edge</w:t>
            </w:r>
            <w:proofErr w:type="spellEnd"/>
            <w:r w:rsidRPr="00A34EE8">
              <w:rPr>
                <w:color w:val="7030A0"/>
              </w:rPr>
              <w:t xml:space="preserve"> (</w:t>
            </w:r>
            <w:proofErr w:type="spellStart"/>
            <w:r w:rsidRPr="00A34EE8">
              <w:rPr>
                <w:color w:val="7030A0"/>
              </w:rPr>
              <w:t>numbers</w:t>
            </w:r>
            <w:proofErr w:type="spellEnd"/>
            <w:r w:rsidRPr="00A34EE8">
              <w:rPr>
                <w:color w:val="7030A0"/>
              </w:rPr>
              <w:t xml:space="preserve"> and </w:t>
            </w:r>
            <w:proofErr w:type="spellStart"/>
            <w:r w:rsidRPr="00A34EE8">
              <w:rPr>
                <w:color w:val="7030A0"/>
              </w:rPr>
              <w:t>letters</w:t>
            </w:r>
            <w:proofErr w:type="spellEnd"/>
            <w:r w:rsidRPr="00A34EE8">
              <w:rPr>
                <w:color w:val="7030A0"/>
              </w:rPr>
              <w:t>)</w:t>
            </w:r>
          </w:p>
          <w:p w14:paraId="5D2CFD18" w14:textId="77B0AF0F" w:rsidR="00C57803" w:rsidRPr="00A34EE8" w:rsidRDefault="00A34EE8" w:rsidP="00C57803">
            <w:pPr>
              <w:rPr>
                <w:color w:val="7030A0"/>
              </w:rPr>
            </w:pPr>
            <w:r w:rsidRPr="00A34EE8">
              <w:rPr>
                <w:color w:val="7030A0"/>
              </w:rPr>
              <w:lastRenderedPageBreak/>
              <w:t xml:space="preserve">No </w:t>
            </w:r>
            <w:proofErr w:type="spellStart"/>
            <w:r w:rsidRPr="00A34EE8">
              <w:rPr>
                <w:color w:val="7030A0"/>
              </w:rPr>
              <w:t>subtitles</w:t>
            </w:r>
            <w:proofErr w:type="spellEnd"/>
            <w:r w:rsidRPr="00A34EE8">
              <w:rPr>
                <w:color w:val="7030A0"/>
              </w:rPr>
              <w:t xml:space="preserve"> </w:t>
            </w:r>
            <w:proofErr w:type="spellStart"/>
            <w:r w:rsidRPr="00A34EE8">
              <w:rPr>
                <w:color w:val="7030A0"/>
              </w:rPr>
              <w:t>means</w:t>
            </w:r>
            <w:proofErr w:type="spellEnd"/>
            <w:r w:rsidRPr="00A34EE8">
              <w:rPr>
                <w:color w:val="7030A0"/>
              </w:rPr>
              <w:t xml:space="preserve"> a </w:t>
            </w:r>
            <w:proofErr w:type="spellStart"/>
            <w:r w:rsidRPr="00A34EE8">
              <w:rPr>
                <w:color w:val="7030A0"/>
              </w:rPr>
              <w:t>poor</w:t>
            </w:r>
            <w:proofErr w:type="spellEnd"/>
            <w:r w:rsidRPr="00A34EE8">
              <w:rPr>
                <w:color w:val="7030A0"/>
              </w:rPr>
              <w:t xml:space="preserve"> </w:t>
            </w:r>
            <w:proofErr w:type="spellStart"/>
            <w:r w:rsidRPr="00A34EE8">
              <w:rPr>
                <w:color w:val="7030A0"/>
              </w:rPr>
              <w:t>quality</w:t>
            </w:r>
            <w:proofErr w:type="spellEnd"/>
            <w:r w:rsidRPr="00A34EE8">
              <w:rPr>
                <w:color w:val="7030A0"/>
              </w:rPr>
              <w:t xml:space="preserve"> </w:t>
            </w:r>
            <w:proofErr w:type="spellStart"/>
            <w:r w:rsidRPr="00A34EE8">
              <w:rPr>
                <w:color w:val="7030A0"/>
              </w:rPr>
              <w:t>board</w:t>
            </w:r>
            <w:proofErr w:type="spellEnd"/>
            <w:r w:rsidRPr="00A34EE8">
              <w:rPr>
                <w:color w:val="7030A0"/>
              </w:rPr>
              <w:t xml:space="preserve"> with </w:t>
            </w:r>
            <w:proofErr w:type="spellStart"/>
            <w:r w:rsidRPr="00A34EE8">
              <w:rPr>
                <w:color w:val="7030A0"/>
              </w:rPr>
              <w:t>which</w:t>
            </w:r>
            <w:proofErr w:type="spellEnd"/>
            <w:r w:rsidRPr="00A34EE8">
              <w:rPr>
                <w:color w:val="7030A0"/>
              </w:rPr>
              <w:t xml:space="preserve"> </w:t>
            </w:r>
            <w:proofErr w:type="spellStart"/>
            <w:r w:rsidRPr="00A34EE8">
              <w:rPr>
                <w:color w:val="7030A0"/>
              </w:rPr>
              <w:t>there</w:t>
            </w:r>
            <w:proofErr w:type="spellEnd"/>
            <w:r w:rsidRPr="00A34EE8">
              <w:rPr>
                <w:color w:val="7030A0"/>
              </w:rPr>
              <w:t xml:space="preserve"> </w:t>
            </w:r>
            <w:proofErr w:type="spellStart"/>
            <w:r w:rsidRPr="00A34EE8">
              <w:rPr>
                <w:color w:val="7030A0"/>
              </w:rPr>
              <w:t>are</w:t>
            </w:r>
            <w:proofErr w:type="spellEnd"/>
            <w:r w:rsidRPr="00A34EE8">
              <w:rPr>
                <w:color w:val="7030A0"/>
              </w:rPr>
              <w:t xml:space="preserve"> a lot of </w:t>
            </w:r>
            <w:proofErr w:type="spellStart"/>
            <w:r w:rsidRPr="00A34EE8">
              <w:rPr>
                <w:color w:val="7030A0"/>
              </w:rPr>
              <w:t>problems</w:t>
            </w:r>
            <w:proofErr w:type="spellEnd"/>
            <w:r w:rsidRPr="00A34EE8">
              <w:rPr>
                <w:color w:val="7030A0"/>
              </w:rPr>
              <w:t>.</w:t>
            </w:r>
          </w:p>
          <w:p w14:paraId="0BB694E3" w14:textId="77777777" w:rsidR="00A34EE8" w:rsidRPr="006B5CE8" w:rsidRDefault="00A34EE8" w:rsidP="00C57803"/>
          <w:p w14:paraId="4DFEA95F" w14:textId="6BC5D1F2" w:rsidR="00C57803" w:rsidRPr="006B5CE8" w:rsidRDefault="00A34EE8" w:rsidP="00C57803">
            <w:r w:rsidRPr="006B5CE8">
              <w:rPr>
                <w:b/>
              </w:rPr>
              <w:t>Allegro</w:t>
            </w:r>
            <w:r>
              <w:rPr>
                <w:b/>
              </w:rPr>
              <w:t xml:space="preserve">, </w:t>
            </w:r>
            <w:proofErr w:type="spellStart"/>
            <w:r>
              <w:rPr>
                <w:b/>
              </w:rPr>
              <w:t>ebay</w:t>
            </w:r>
            <w:proofErr w:type="spellEnd"/>
            <w:r>
              <w:rPr>
                <w:b/>
              </w:rPr>
              <w:t xml:space="preserve">, </w:t>
            </w:r>
            <w:proofErr w:type="spellStart"/>
            <w:r>
              <w:rPr>
                <w:b/>
              </w:rPr>
              <w:t>aliexpress</w:t>
            </w:r>
            <w:proofErr w:type="spellEnd"/>
          </w:p>
        </w:tc>
      </w:tr>
      <w:tr w:rsidR="00C57803" w:rsidRPr="006B5CE8" w14:paraId="1EBEF49F" w14:textId="77777777" w:rsidTr="00BA005D">
        <w:tc>
          <w:tcPr>
            <w:tcW w:w="6098" w:type="dxa"/>
          </w:tcPr>
          <w:p w14:paraId="0C1D28B3" w14:textId="1E9AAB9A" w:rsidR="00C57803" w:rsidRPr="006B5CE8" w:rsidRDefault="00C57803" w:rsidP="00C57803">
            <w:proofErr w:type="spellStart"/>
            <w:r w:rsidRPr="006B5CE8">
              <w:rPr>
                <w:rFonts w:ascii="Helvetica" w:hAnsi="Helvetica" w:cs="Helvetica"/>
                <w:color w:val="404040"/>
                <w:shd w:val="clear" w:color="auto" w:fill="FFFFFF"/>
              </w:rPr>
              <w:lastRenderedPageBreak/>
              <w:t>Arduino</w:t>
            </w:r>
            <w:proofErr w:type="spellEnd"/>
            <w:r w:rsidRPr="006B5CE8">
              <w:rPr>
                <w:rFonts w:ascii="Helvetica" w:hAnsi="Helvetica" w:cs="Helvetica"/>
                <w:color w:val="404040"/>
                <w:shd w:val="clear" w:color="auto" w:fill="FFFFFF"/>
              </w:rPr>
              <w:t xml:space="preserve"> NANO</w:t>
            </w:r>
            <w:r w:rsidR="00035102">
              <w:rPr>
                <w:rFonts w:ascii="Helvetica" w:hAnsi="Helvetica" w:cs="Helvetica"/>
                <w:color w:val="404040"/>
                <w:shd w:val="clear" w:color="auto" w:fill="FFFFFF"/>
              </w:rPr>
              <w:t xml:space="preserve"> V3.0</w:t>
            </w:r>
            <w:r w:rsidR="00F51FFD">
              <w:rPr>
                <w:rFonts w:ascii="Helvetica" w:hAnsi="Helvetica" w:cs="Helvetica"/>
                <w:color w:val="404040"/>
                <w:shd w:val="clear" w:color="auto" w:fill="FFFFFF"/>
              </w:rPr>
              <w:t xml:space="preserve"> </w:t>
            </w:r>
            <w:proofErr w:type="spellStart"/>
            <w:r w:rsidR="00F51FFD">
              <w:rPr>
                <w:rFonts w:ascii="Helvetica" w:hAnsi="Helvetica" w:cs="Helvetica"/>
                <w:color w:val="404040"/>
                <w:shd w:val="clear" w:color="auto" w:fill="FFFFFF"/>
              </w:rPr>
              <w:t>ATmega</w:t>
            </w:r>
            <w:proofErr w:type="spellEnd"/>
            <w:r w:rsidR="00F51FFD">
              <w:rPr>
                <w:rFonts w:ascii="Helvetica" w:hAnsi="Helvetica" w:cs="Helvetica"/>
                <w:color w:val="404040"/>
                <w:shd w:val="clear" w:color="auto" w:fill="FFFFFF"/>
              </w:rPr>
              <w:t xml:space="preserve"> 328P</w:t>
            </w:r>
          </w:p>
          <w:p w14:paraId="38843442" w14:textId="77777777" w:rsidR="00C57803" w:rsidRPr="006B5CE8" w:rsidRDefault="00C57803" w:rsidP="00C57803"/>
          <w:p w14:paraId="516E2C09" w14:textId="599E50D1" w:rsidR="00C57803" w:rsidRPr="006B5CE8" w:rsidRDefault="00C57803" w:rsidP="00C57803">
            <w:pPr>
              <w:jc w:val="center"/>
            </w:pPr>
            <w:r w:rsidRPr="006B5CE8">
              <w:rPr>
                <w:noProof/>
                <w:lang w:eastAsia="pl-PL"/>
              </w:rPr>
              <w:drawing>
                <wp:inline distT="0" distB="0" distL="0" distR="0" wp14:anchorId="0C2C1C2B" wp14:editId="2A030B6C">
                  <wp:extent cx="1617260" cy="1617260"/>
                  <wp:effectExtent l="0" t="0" r="2540" b="2540"/>
                  <wp:docPr id="10" name="Obraz 10" descr="ATmega328P Arduino Compatible Nano V3 Improved Version No Cabl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80" descr="ATmega328P Arduino Compatible Nano V3 Improved Version No Cabl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23175" cy="1623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28" w:type="dxa"/>
          </w:tcPr>
          <w:p w14:paraId="089B5082" w14:textId="496C4213" w:rsidR="00EE46FE" w:rsidRPr="006B5CE8" w:rsidRDefault="00C57803" w:rsidP="00EE46FE">
            <w:r w:rsidRPr="006B5CE8">
              <w:t>1</w:t>
            </w:r>
            <w:r w:rsidR="00EE46FE" w:rsidRPr="006B5CE8">
              <w:t xml:space="preserve"> szt.</w:t>
            </w:r>
            <w:r w:rsidR="00EE46FE">
              <w:t>/</w:t>
            </w:r>
            <w:proofErr w:type="spellStart"/>
            <w:r w:rsidR="00EE46FE" w:rsidRPr="00EE46FE">
              <w:rPr>
                <w:color w:val="7030A0"/>
              </w:rPr>
              <w:t>pcs</w:t>
            </w:r>
            <w:proofErr w:type="spellEnd"/>
            <w:r w:rsidR="00EE46FE">
              <w:rPr>
                <w:color w:val="7030A0"/>
              </w:rPr>
              <w:t>.</w:t>
            </w:r>
          </w:p>
          <w:p w14:paraId="08B4F5FF" w14:textId="666D4274" w:rsidR="00C57803" w:rsidRPr="006B5CE8" w:rsidRDefault="00C57803" w:rsidP="00C57803"/>
          <w:p w14:paraId="0A9C45E4" w14:textId="67F65D13" w:rsidR="00C57803" w:rsidRPr="006B5CE8" w:rsidRDefault="00C57803" w:rsidP="00C57803">
            <w:r w:rsidRPr="006B5CE8">
              <w:t>13,00</w:t>
            </w:r>
            <w:r w:rsidR="006464EC">
              <w:t xml:space="preserve"> PLN</w:t>
            </w:r>
          </w:p>
        </w:tc>
        <w:tc>
          <w:tcPr>
            <w:tcW w:w="2917" w:type="dxa"/>
          </w:tcPr>
          <w:p w14:paraId="59B0E565" w14:textId="77777777" w:rsidR="00C57803" w:rsidRPr="006B5CE8" w:rsidRDefault="00C57803" w:rsidP="00C57803"/>
          <w:p w14:paraId="2831EF88" w14:textId="3E84B965" w:rsidR="00C57803" w:rsidRPr="006B5CE8" w:rsidRDefault="00C57803" w:rsidP="00C57803">
            <w:pPr>
              <w:rPr>
                <w:b/>
              </w:rPr>
            </w:pPr>
            <w:r w:rsidRPr="006B5CE8">
              <w:rPr>
                <w:b/>
              </w:rPr>
              <w:t>Allegro, ebay.com</w:t>
            </w:r>
            <w:r w:rsidR="00A34EE8">
              <w:rPr>
                <w:b/>
              </w:rPr>
              <w:t xml:space="preserve">, </w:t>
            </w:r>
            <w:r w:rsidRPr="006B5CE8">
              <w:rPr>
                <w:b/>
              </w:rPr>
              <w:t>aliexpress.com</w:t>
            </w:r>
          </w:p>
        </w:tc>
      </w:tr>
      <w:tr w:rsidR="00C57803" w:rsidRPr="006B5CE8" w14:paraId="3B6749B2" w14:textId="77777777" w:rsidTr="00BA005D">
        <w:tc>
          <w:tcPr>
            <w:tcW w:w="6098" w:type="dxa"/>
          </w:tcPr>
          <w:p w14:paraId="02DC4AC8" w14:textId="56A38B5A" w:rsidR="00C57803" w:rsidRDefault="00C57803" w:rsidP="00C57803">
            <w:pPr>
              <w:rPr>
                <w:rFonts w:ascii="Helvetica" w:hAnsi="Helvetica" w:cs="Helvetica"/>
                <w:color w:val="404040"/>
                <w:shd w:val="clear" w:color="auto" w:fill="FFFFFF"/>
              </w:rPr>
            </w:pPr>
            <w:r w:rsidRPr="006B5CE8">
              <w:rPr>
                <w:rFonts w:ascii="Helvetica" w:hAnsi="Helvetica" w:cs="Helvetica"/>
                <w:color w:val="404040"/>
                <w:shd w:val="clear" w:color="auto" w:fill="FFFFFF"/>
              </w:rPr>
              <w:t xml:space="preserve">Moduł przekaźnika 5V </w:t>
            </w:r>
          </w:p>
          <w:p w14:paraId="5B25CFD7" w14:textId="002120B7" w:rsidR="00BA698A" w:rsidRPr="00BA698A" w:rsidRDefault="00BA698A" w:rsidP="00C57803">
            <w:pPr>
              <w:rPr>
                <w:rFonts w:ascii="Helvetica" w:hAnsi="Helvetica" w:cs="Helvetica"/>
                <w:color w:val="7030A0"/>
                <w:shd w:val="clear" w:color="auto" w:fill="FFFFFF"/>
              </w:rPr>
            </w:pPr>
            <w:r w:rsidRPr="00BA698A">
              <w:rPr>
                <w:rFonts w:ascii="Helvetica" w:hAnsi="Helvetica" w:cs="Helvetica"/>
                <w:color w:val="7030A0"/>
                <w:shd w:val="clear" w:color="auto" w:fill="FFFFFF"/>
              </w:rPr>
              <w:t xml:space="preserve">5V </w:t>
            </w:r>
            <w:proofErr w:type="spellStart"/>
            <w:r w:rsidRPr="00BA698A">
              <w:rPr>
                <w:rFonts w:ascii="Helvetica" w:hAnsi="Helvetica" w:cs="Helvetica"/>
                <w:color w:val="7030A0"/>
                <w:shd w:val="clear" w:color="auto" w:fill="FFFFFF"/>
              </w:rPr>
              <w:t>relay</w:t>
            </w:r>
            <w:proofErr w:type="spellEnd"/>
            <w:r w:rsidRPr="00BA698A">
              <w:rPr>
                <w:rFonts w:ascii="Helvetica" w:hAnsi="Helvetica" w:cs="Helvetica"/>
                <w:color w:val="7030A0"/>
                <w:shd w:val="clear" w:color="auto" w:fill="FFFFFF"/>
              </w:rPr>
              <w:t xml:space="preserve"> module</w:t>
            </w:r>
          </w:p>
          <w:p w14:paraId="559B61E3" w14:textId="77777777" w:rsidR="00C57803" w:rsidRDefault="00B67EF3" w:rsidP="00C57803">
            <w:pPr>
              <w:jc w:val="center"/>
              <w:rPr>
                <w:rFonts w:ascii="Helvetica" w:hAnsi="Helvetica" w:cs="Helvetica"/>
                <w:color w:val="404040"/>
                <w:shd w:val="clear" w:color="auto" w:fill="FFFFFF"/>
              </w:rPr>
            </w:pPr>
            <w:r>
              <w:rPr>
                <w:noProof/>
              </w:rPr>
              <w:drawing>
                <wp:inline distT="0" distB="0" distL="0" distR="0" wp14:anchorId="0AFCFF3C" wp14:editId="741ECAE1">
                  <wp:extent cx="2242267" cy="1446774"/>
                  <wp:effectExtent l="0" t="0" r="5715" b="1270"/>
                  <wp:docPr id="2" name="Obraz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83537" cy="147340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3C78E1C" w14:textId="1B5E2B68" w:rsidR="00EE57AB" w:rsidRPr="006B5CE8" w:rsidRDefault="00EE57AB" w:rsidP="00C57803">
            <w:pPr>
              <w:jc w:val="center"/>
              <w:rPr>
                <w:rFonts w:ascii="Helvetica" w:hAnsi="Helvetica" w:cs="Helvetica"/>
                <w:color w:val="404040"/>
                <w:shd w:val="clear" w:color="auto" w:fill="FFFFFF"/>
              </w:rPr>
            </w:pPr>
            <w:r>
              <w:rPr>
                <w:noProof/>
              </w:rPr>
              <w:drawing>
                <wp:inline distT="0" distB="0" distL="0" distR="0" wp14:anchorId="06B3EE68" wp14:editId="22CA8BFA">
                  <wp:extent cx="2385392" cy="1392683"/>
                  <wp:effectExtent l="0" t="0" r="0" b="0"/>
                  <wp:docPr id="3" name="Obraz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10693" cy="140745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28" w:type="dxa"/>
          </w:tcPr>
          <w:p w14:paraId="60EFF46F" w14:textId="70812EC6" w:rsidR="00EE46FE" w:rsidRPr="006B5CE8" w:rsidRDefault="00C57803" w:rsidP="00EE46FE">
            <w:r w:rsidRPr="006B5CE8">
              <w:t>1</w:t>
            </w:r>
            <w:r w:rsidR="00EE46FE" w:rsidRPr="006B5CE8">
              <w:t xml:space="preserve"> szt.</w:t>
            </w:r>
            <w:r w:rsidR="00EE46FE">
              <w:t>/</w:t>
            </w:r>
            <w:proofErr w:type="spellStart"/>
            <w:r w:rsidR="00EE46FE" w:rsidRPr="00EE46FE">
              <w:rPr>
                <w:color w:val="7030A0"/>
              </w:rPr>
              <w:t>pcs</w:t>
            </w:r>
            <w:proofErr w:type="spellEnd"/>
            <w:r w:rsidR="00EE46FE">
              <w:rPr>
                <w:color w:val="7030A0"/>
              </w:rPr>
              <w:t>.</w:t>
            </w:r>
          </w:p>
          <w:p w14:paraId="625ECC0E" w14:textId="59B3C741" w:rsidR="00C57803" w:rsidRPr="006B5CE8" w:rsidRDefault="00C57803" w:rsidP="00C57803"/>
          <w:p w14:paraId="29A39E44" w14:textId="6548FBEA" w:rsidR="00C57803" w:rsidRPr="006B5CE8" w:rsidRDefault="00C57803" w:rsidP="00C57803">
            <w:r>
              <w:t>1</w:t>
            </w:r>
            <w:r w:rsidR="007F4E89">
              <w:t>2</w:t>
            </w:r>
            <w:r>
              <w:t>,00</w:t>
            </w:r>
            <w:r w:rsidR="006464EC">
              <w:t xml:space="preserve"> PLN</w:t>
            </w:r>
          </w:p>
        </w:tc>
        <w:tc>
          <w:tcPr>
            <w:tcW w:w="2917" w:type="dxa"/>
          </w:tcPr>
          <w:p w14:paraId="7E644C92" w14:textId="3C623057" w:rsidR="00EE57AB" w:rsidRPr="00C26EAE" w:rsidRDefault="00C57803" w:rsidP="00C57803">
            <w:pPr>
              <w:rPr>
                <w:b/>
                <w:sz w:val="20"/>
                <w:szCs w:val="20"/>
              </w:rPr>
            </w:pPr>
            <w:r w:rsidRPr="00C26EAE">
              <w:rPr>
                <w:b/>
                <w:sz w:val="20"/>
                <w:szCs w:val="20"/>
              </w:rPr>
              <w:t>Sterowanie sygnałem wysokim</w:t>
            </w:r>
            <w:r w:rsidR="00EE0A02" w:rsidRPr="00C26EAE">
              <w:rPr>
                <w:b/>
                <w:sz w:val="20"/>
                <w:szCs w:val="20"/>
              </w:rPr>
              <w:t>/</w:t>
            </w:r>
            <w:r w:rsidR="00EE57AB" w:rsidRPr="00C26EAE">
              <w:rPr>
                <w:b/>
                <w:color w:val="7030A0"/>
                <w:sz w:val="20"/>
                <w:szCs w:val="20"/>
              </w:rPr>
              <w:t xml:space="preserve">High </w:t>
            </w:r>
            <w:proofErr w:type="spellStart"/>
            <w:r w:rsidR="00EE57AB" w:rsidRPr="00C26EAE">
              <w:rPr>
                <w:b/>
                <w:color w:val="7030A0"/>
                <w:sz w:val="20"/>
                <w:szCs w:val="20"/>
              </w:rPr>
              <w:t>level</w:t>
            </w:r>
            <w:proofErr w:type="spellEnd"/>
            <w:r w:rsidR="00EE57AB" w:rsidRPr="00C26EAE">
              <w:rPr>
                <w:b/>
                <w:color w:val="7030A0"/>
                <w:sz w:val="20"/>
                <w:szCs w:val="20"/>
              </w:rPr>
              <w:t xml:space="preserve"> </w:t>
            </w:r>
            <w:proofErr w:type="spellStart"/>
            <w:r w:rsidR="00EE57AB" w:rsidRPr="00C26EAE">
              <w:rPr>
                <w:b/>
                <w:color w:val="7030A0"/>
                <w:sz w:val="20"/>
                <w:szCs w:val="20"/>
              </w:rPr>
              <w:t>trigger</w:t>
            </w:r>
            <w:proofErr w:type="spellEnd"/>
          </w:p>
          <w:p w14:paraId="1BBE0CF5" w14:textId="77777777" w:rsidR="00B67EF3" w:rsidRPr="00DF34AC" w:rsidRDefault="00B67EF3" w:rsidP="00C57803">
            <w:pPr>
              <w:rPr>
                <w:sz w:val="20"/>
                <w:szCs w:val="20"/>
              </w:rPr>
            </w:pPr>
          </w:p>
          <w:p w14:paraId="68391AD0" w14:textId="07A6A7E9" w:rsidR="00C57803" w:rsidRPr="00DF34AC" w:rsidRDefault="00C57803" w:rsidP="00C57803">
            <w:pPr>
              <w:rPr>
                <w:sz w:val="20"/>
                <w:szCs w:val="20"/>
              </w:rPr>
            </w:pPr>
            <w:r w:rsidRPr="00DF34AC">
              <w:rPr>
                <w:sz w:val="20"/>
                <w:szCs w:val="20"/>
              </w:rPr>
              <w:t xml:space="preserve">Najlepiej PDPT </w:t>
            </w:r>
            <w:r w:rsidR="00B67EF3" w:rsidRPr="00DF34AC">
              <w:rPr>
                <w:sz w:val="20"/>
                <w:szCs w:val="20"/>
              </w:rPr>
              <w:t xml:space="preserve"> (dwa styki przełączane).</w:t>
            </w:r>
            <w:bookmarkStart w:id="0" w:name="_GoBack"/>
            <w:bookmarkEnd w:id="0"/>
          </w:p>
          <w:p w14:paraId="5C423A4B" w14:textId="41785A93" w:rsidR="00B67EF3" w:rsidRPr="00DF34AC" w:rsidRDefault="00C57803" w:rsidP="00C57803">
            <w:pPr>
              <w:rPr>
                <w:sz w:val="20"/>
                <w:szCs w:val="20"/>
              </w:rPr>
            </w:pPr>
            <w:r w:rsidRPr="00DF34AC">
              <w:rPr>
                <w:sz w:val="20"/>
                <w:szCs w:val="20"/>
              </w:rPr>
              <w:t>Przekaźnik o niskim poborze prądu</w:t>
            </w:r>
            <w:r w:rsidR="00B67EF3" w:rsidRPr="00DF34AC">
              <w:rPr>
                <w:sz w:val="20"/>
                <w:szCs w:val="20"/>
              </w:rPr>
              <w:t xml:space="preserve"> – ok 40mA.</w:t>
            </w:r>
          </w:p>
          <w:p w14:paraId="41ABD3DE" w14:textId="77777777" w:rsidR="00BA698A" w:rsidRPr="00DF34AC" w:rsidRDefault="00BA698A" w:rsidP="00BA698A">
            <w:pPr>
              <w:rPr>
                <w:color w:val="7030A0"/>
                <w:sz w:val="20"/>
                <w:szCs w:val="20"/>
              </w:rPr>
            </w:pPr>
            <w:r w:rsidRPr="00DF34AC">
              <w:rPr>
                <w:color w:val="7030A0"/>
                <w:sz w:val="20"/>
                <w:szCs w:val="20"/>
              </w:rPr>
              <w:t xml:space="preserve">The </w:t>
            </w:r>
            <w:proofErr w:type="spellStart"/>
            <w:r w:rsidRPr="00DF34AC">
              <w:rPr>
                <w:color w:val="7030A0"/>
                <w:sz w:val="20"/>
                <w:szCs w:val="20"/>
              </w:rPr>
              <w:t>best</w:t>
            </w:r>
            <w:proofErr w:type="spellEnd"/>
            <w:r w:rsidRPr="00DF34AC">
              <w:rPr>
                <w:color w:val="7030A0"/>
                <w:sz w:val="20"/>
                <w:szCs w:val="20"/>
              </w:rPr>
              <w:t xml:space="preserve"> </w:t>
            </w:r>
            <w:proofErr w:type="spellStart"/>
            <w:r w:rsidRPr="00DF34AC">
              <w:rPr>
                <w:color w:val="7030A0"/>
                <w:sz w:val="20"/>
                <w:szCs w:val="20"/>
              </w:rPr>
              <w:t>is</w:t>
            </w:r>
            <w:proofErr w:type="spellEnd"/>
            <w:r w:rsidRPr="00DF34AC">
              <w:rPr>
                <w:color w:val="7030A0"/>
                <w:sz w:val="20"/>
                <w:szCs w:val="20"/>
              </w:rPr>
              <w:t xml:space="preserve"> PDPT (</w:t>
            </w:r>
            <w:proofErr w:type="spellStart"/>
            <w:r w:rsidRPr="00DF34AC">
              <w:rPr>
                <w:color w:val="7030A0"/>
                <w:sz w:val="20"/>
                <w:szCs w:val="20"/>
              </w:rPr>
              <w:t>two</w:t>
            </w:r>
            <w:proofErr w:type="spellEnd"/>
            <w:r w:rsidRPr="00DF34AC">
              <w:rPr>
                <w:color w:val="7030A0"/>
                <w:sz w:val="20"/>
                <w:szCs w:val="20"/>
              </w:rPr>
              <w:t xml:space="preserve"> </w:t>
            </w:r>
            <w:proofErr w:type="spellStart"/>
            <w:r w:rsidRPr="00DF34AC">
              <w:rPr>
                <w:color w:val="7030A0"/>
                <w:sz w:val="20"/>
                <w:szCs w:val="20"/>
              </w:rPr>
              <w:t>switched</w:t>
            </w:r>
            <w:proofErr w:type="spellEnd"/>
            <w:r w:rsidRPr="00DF34AC">
              <w:rPr>
                <w:color w:val="7030A0"/>
                <w:sz w:val="20"/>
                <w:szCs w:val="20"/>
              </w:rPr>
              <w:t xml:space="preserve"> </w:t>
            </w:r>
            <w:proofErr w:type="spellStart"/>
            <w:r w:rsidRPr="00DF34AC">
              <w:rPr>
                <w:color w:val="7030A0"/>
                <w:sz w:val="20"/>
                <w:szCs w:val="20"/>
              </w:rPr>
              <w:t>contacts</w:t>
            </w:r>
            <w:proofErr w:type="spellEnd"/>
            <w:r w:rsidRPr="00DF34AC">
              <w:rPr>
                <w:color w:val="7030A0"/>
                <w:sz w:val="20"/>
                <w:szCs w:val="20"/>
              </w:rPr>
              <w:t>).</w:t>
            </w:r>
          </w:p>
          <w:p w14:paraId="4137847B" w14:textId="77EBBA9F" w:rsidR="00BA698A" w:rsidRPr="00DF34AC" w:rsidRDefault="00BA698A" w:rsidP="00BA698A">
            <w:pPr>
              <w:rPr>
                <w:color w:val="7030A0"/>
                <w:sz w:val="20"/>
                <w:szCs w:val="20"/>
              </w:rPr>
            </w:pPr>
            <w:proofErr w:type="spellStart"/>
            <w:r w:rsidRPr="00DF34AC">
              <w:rPr>
                <w:color w:val="7030A0"/>
                <w:sz w:val="20"/>
                <w:szCs w:val="20"/>
              </w:rPr>
              <w:t>Relay</w:t>
            </w:r>
            <w:proofErr w:type="spellEnd"/>
            <w:r w:rsidRPr="00DF34AC">
              <w:rPr>
                <w:color w:val="7030A0"/>
                <w:sz w:val="20"/>
                <w:szCs w:val="20"/>
              </w:rPr>
              <w:t xml:space="preserve"> with </w:t>
            </w:r>
            <w:proofErr w:type="spellStart"/>
            <w:r w:rsidRPr="00DF34AC">
              <w:rPr>
                <w:color w:val="7030A0"/>
                <w:sz w:val="20"/>
                <w:szCs w:val="20"/>
              </w:rPr>
              <w:t>low</w:t>
            </w:r>
            <w:proofErr w:type="spellEnd"/>
            <w:r w:rsidRPr="00DF34AC">
              <w:rPr>
                <w:color w:val="7030A0"/>
                <w:sz w:val="20"/>
                <w:szCs w:val="20"/>
              </w:rPr>
              <w:t xml:space="preserve"> </w:t>
            </w:r>
            <w:proofErr w:type="spellStart"/>
            <w:r w:rsidRPr="00DF34AC">
              <w:rPr>
                <w:color w:val="7030A0"/>
                <w:sz w:val="20"/>
                <w:szCs w:val="20"/>
              </w:rPr>
              <w:t>power</w:t>
            </w:r>
            <w:proofErr w:type="spellEnd"/>
            <w:r w:rsidRPr="00DF34AC">
              <w:rPr>
                <w:color w:val="7030A0"/>
                <w:sz w:val="20"/>
                <w:szCs w:val="20"/>
              </w:rPr>
              <w:t xml:space="preserve"> </w:t>
            </w:r>
            <w:proofErr w:type="spellStart"/>
            <w:r w:rsidRPr="00DF34AC">
              <w:rPr>
                <w:color w:val="7030A0"/>
                <w:sz w:val="20"/>
                <w:szCs w:val="20"/>
              </w:rPr>
              <w:t>consumption</w:t>
            </w:r>
            <w:proofErr w:type="spellEnd"/>
            <w:r w:rsidRPr="00DF34AC">
              <w:rPr>
                <w:color w:val="7030A0"/>
                <w:sz w:val="20"/>
                <w:szCs w:val="20"/>
              </w:rPr>
              <w:t xml:space="preserve"> - </w:t>
            </w:r>
            <w:proofErr w:type="spellStart"/>
            <w:r w:rsidRPr="00DF34AC">
              <w:rPr>
                <w:color w:val="7030A0"/>
                <w:sz w:val="20"/>
                <w:szCs w:val="20"/>
              </w:rPr>
              <w:t>about</w:t>
            </w:r>
            <w:proofErr w:type="spellEnd"/>
            <w:r w:rsidRPr="00DF34AC">
              <w:rPr>
                <w:color w:val="7030A0"/>
                <w:sz w:val="20"/>
                <w:szCs w:val="20"/>
              </w:rPr>
              <w:t xml:space="preserve"> 40mA.</w:t>
            </w:r>
          </w:p>
          <w:p w14:paraId="08C74F42" w14:textId="77777777" w:rsidR="00B67EF3" w:rsidRPr="00DF34AC" w:rsidRDefault="00B67EF3" w:rsidP="00C57803">
            <w:pPr>
              <w:rPr>
                <w:sz w:val="20"/>
                <w:szCs w:val="20"/>
              </w:rPr>
            </w:pPr>
          </w:p>
          <w:p w14:paraId="79F229F0" w14:textId="27101CA5" w:rsidR="00C57803" w:rsidRPr="00DF34AC" w:rsidRDefault="00C57803" w:rsidP="00C57803">
            <w:pPr>
              <w:rPr>
                <w:sz w:val="20"/>
                <w:szCs w:val="20"/>
              </w:rPr>
            </w:pPr>
            <w:r w:rsidRPr="00DF34AC">
              <w:rPr>
                <w:sz w:val="20"/>
                <w:szCs w:val="20"/>
              </w:rPr>
              <w:t>Od biedy mogą być te z niebieskimi przekaźnikami 10A (pobór prądu 75mA)</w:t>
            </w:r>
            <w:r w:rsidR="00BA698A" w:rsidRPr="00DF34AC">
              <w:rPr>
                <w:sz w:val="20"/>
                <w:szCs w:val="20"/>
              </w:rPr>
              <w:t>.</w:t>
            </w:r>
          </w:p>
          <w:p w14:paraId="01000080" w14:textId="3027A7CE" w:rsidR="00BA698A" w:rsidRPr="00DF34AC" w:rsidRDefault="00BA698A" w:rsidP="00C57803">
            <w:pPr>
              <w:rPr>
                <w:color w:val="7030A0"/>
                <w:sz w:val="20"/>
                <w:szCs w:val="20"/>
              </w:rPr>
            </w:pPr>
            <w:r w:rsidRPr="00DF34AC">
              <w:rPr>
                <w:color w:val="7030A0"/>
                <w:sz w:val="20"/>
                <w:szCs w:val="20"/>
              </w:rPr>
              <w:t xml:space="preserve">May be </w:t>
            </w:r>
            <w:proofErr w:type="spellStart"/>
            <w:r w:rsidRPr="00DF34AC">
              <w:rPr>
                <w:color w:val="7030A0"/>
                <w:sz w:val="20"/>
                <w:szCs w:val="20"/>
              </w:rPr>
              <w:t>those</w:t>
            </w:r>
            <w:proofErr w:type="spellEnd"/>
            <w:r w:rsidRPr="00DF34AC">
              <w:rPr>
                <w:color w:val="7030A0"/>
                <w:sz w:val="20"/>
                <w:szCs w:val="20"/>
              </w:rPr>
              <w:t xml:space="preserve"> with </w:t>
            </w:r>
            <w:proofErr w:type="spellStart"/>
            <w:r w:rsidRPr="00DF34AC">
              <w:rPr>
                <w:color w:val="7030A0"/>
                <w:sz w:val="20"/>
                <w:szCs w:val="20"/>
              </w:rPr>
              <w:t>blue</w:t>
            </w:r>
            <w:proofErr w:type="spellEnd"/>
            <w:r w:rsidRPr="00DF34AC">
              <w:rPr>
                <w:color w:val="7030A0"/>
                <w:sz w:val="20"/>
                <w:szCs w:val="20"/>
              </w:rPr>
              <w:t xml:space="preserve"> </w:t>
            </w:r>
            <w:proofErr w:type="spellStart"/>
            <w:r w:rsidRPr="00DF34AC">
              <w:rPr>
                <w:color w:val="7030A0"/>
                <w:sz w:val="20"/>
                <w:szCs w:val="20"/>
              </w:rPr>
              <w:t>relays</w:t>
            </w:r>
            <w:proofErr w:type="spellEnd"/>
            <w:r w:rsidRPr="00DF34AC">
              <w:rPr>
                <w:color w:val="7030A0"/>
                <w:sz w:val="20"/>
                <w:szCs w:val="20"/>
              </w:rPr>
              <w:t xml:space="preserve"> 10A (</w:t>
            </w:r>
            <w:proofErr w:type="spellStart"/>
            <w:r w:rsidRPr="00DF34AC">
              <w:rPr>
                <w:color w:val="7030A0"/>
                <w:sz w:val="20"/>
                <w:szCs w:val="20"/>
              </w:rPr>
              <w:t>power</w:t>
            </w:r>
            <w:proofErr w:type="spellEnd"/>
            <w:r w:rsidRPr="00DF34AC">
              <w:rPr>
                <w:color w:val="7030A0"/>
                <w:sz w:val="20"/>
                <w:szCs w:val="20"/>
              </w:rPr>
              <w:t xml:space="preserve"> </w:t>
            </w:r>
            <w:proofErr w:type="spellStart"/>
            <w:r w:rsidRPr="00DF34AC">
              <w:rPr>
                <w:color w:val="7030A0"/>
                <w:sz w:val="20"/>
                <w:szCs w:val="20"/>
              </w:rPr>
              <w:t>consumption</w:t>
            </w:r>
            <w:proofErr w:type="spellEnd"/>
            <w:r w:rsidRPr="00DF34AC">
              <w:rPr>
                <w:color w:val="7030A0"/>
                <w:sz w:val="20"/>
                <w:szCs w:val="20"/>
              </w:rPr>
              <w:t xml:space="preserve"> 75mA).</w:t>
            </w:r>
          </w:p>
          <w:p w14:paraId="3606B898" w14:textId="77777777" w:rsidR="00C57803" w:rsidRPr="00DF34AC" w:rsidRDefault="00C57803" w:rsidP="00C57803">
            <w:pPr>
              <w:rPr>
                <w:sz w:val="20"/>
                <w:szCs w:val="20"/>
              </w:rPr>
            </w:pPr>
          </w:p>
          <w:p w14:paraId="04FB653B" w14:textId="1314E8ED" w:rsidR="00C57803" w:rsidRPr="00DF34AC" w:rsidRDefault="00C57803" w:rsidP="00C57803">
            <w:pPr>
              <w:rPr>
                <w:b/>
                <w:sz w:val="20"/>
                <w:szCs w:val="20"/>
              </w:rPr>
            </w:pPr>
            <w:r w:rsidRPr="00DF34AC">
              <w:rPr>
                <w:b/>
                <w:sz w:val="20"/>
                <w:szCs w:val="20"/>
              </w:rPr>
              <w:t xml:space="preserve">Allegro, </w:t>
            </w:r>
            <w:proofErr w:type="spellStart"/>
            <w:r w:rsidR="00D151A7" w:rsidRPr="00DF34AC">
              <w:rPr>
                <w:b/>
                <w:sz w:val="20"/>
                <w:szCs w:val="20"/>
              </w:rPr>
              <w:t>A</w:t>
            </w:r>
            <w:r w:rsidRPr="00DF34AC">
              <w:rPr>
                <w:b/>
                <w:sz w:val="20"/>
                <w:szCs w:val="20"/>
              </w:rPr>
              <w:t>li</w:t>
            </w:r>
            <w:r w:rsidR="00D151A7" w:rsidRPr="00DF34AC">
              <w:rPr>
                <w:b/>
                <w:sz w:val="20"/>
                <w:szCs w:val="20"/>
              </w:rPr>
              <w:t>E</w:t>
            </w:r>
            <w:r w:rsidR="00003228" w:rsidRPr="00DF34AC">
              <w:rPr>
                <w:b/>
                <w:sz w:val="20"/>
                <w:szCs w:val="20"/>
              </w:rPr>
              <w:t>x</w:t>
            </w:r>
            <w:r w:rsidRPr="00DF34AC">
              <w:rPr>
                <w:b/>
                <w:sz w:val="20"/>
                <w:szCs w:val="20"/>
              </w:rPr>
              <w:t>press</w:t>
            </w:r>
            <w:proofErr w:type="spellEnd"/>
            <w:r w:rsidRPr="00DF34AC">
              <w:rPr>
                <w:b/>
                <w:sz w:val="20"/>
                <w:szCs w:val="20"/>
              </w:rPr>
              <w:t xml:space="preserve">, </w:t>
            </w:r>
            <w:proofErr w:type="spellStart"/>
            <w:r w:rsidRPr="00DF34AC">
              <w:rPr>
                <w:b/>
                <w:sz w:val="20"/>
                <w:szCs w:val="20"/>
              </w:rPr>
              <w:t>ebay</w:t>
            </w:r>
            <w:proofErr w:type="spellEnd"/>
          </w:p>
        </w:tc>
      </w:tr>
      <w:tr w:rsidR="00C57803" w:rsidRPr="006B5CE8" w14:paraId="4E588536" w14:textId="77777777" w:rsidTr="00BA005D">
        <w:tc>
          <w:tcPr>
            <w:tcW w:w="6098" w:type="dxa"/>
          </w:tcPr>
          <w:p w14:paraId="603DF8C9" w14:textId="2A0E7F04" w:rsidR="00C57803" w:rsidRDefault="00C57803" w:rsidP="00C57803">
            <w:pPr>
              <w:rPr>
                <w:rFonts w:ascii="Helvetica" w:hAnsi="Helvetica" w:cs="Helvetica"/>
                <w:color w:val="404040"/>
                <w:shd w:val="clear" w:color="auto" w:fill="FFFFFF"/>
              </w:rPr>
            </w:pPr>
            <w:r w:rsidRPr="006B5CE8">
              <w:rPr>
                <w:rFonts w:ascii="Helvetica" w:hAnsi="Helvetica" w:cs="Helvetica"/>
                <w:color w:val="404040"/>
                <w:shd w:val="clear" w:color="auto" w:fill="FFFFFF"/>
              </w:rPr>
              <w:t xml:space="preserve">Moduł I2C wyświetlacza LCD 1602 konwerter </w:t>
            </w:r>
            <w:proofErr w:type="spellStart"/>
            <w:r w:rsidRPr="006B5CE8">
              <w:rPr>
                <w:rFonts w:ascii="Helvetica" w:hAnsi="Helvetica" w:cs="Helvetica"/>
                <w:color w:val="404040"/>
                <w:shd w:val="clear" w:color="auto" w:fill="FFFFFF"/>
              </w:rPr>
              <w:t>Arduino</w:t>
            </w:r>
            <w:proofErr w:type="spellEnd"/>
          </w:p>
          <w:p w14:paraId="092B830A" w14:textId="1B479EDD" w:rsidR="00BA698A" w:rsidRPr="00BA698A" w:rsidRDefault="00BA698A" w:rsidP="00C57803">
            <w:pPr>
              <w:rPr>
                <w:rFonts w:ascii="Helvetica" w:hAnsi="Helvetica" w:cs="Helvetica"/>
                <w:color w:val="7030A0"/>
                <w:shd w:val="clear" w:color="auto" w:fill="FFFFFF"/>
              </w:rPr>
            </w:pPr>
            <w:r w:rsidRPr="00BA698A">
              <w:rPr>
                <w:rFonts w:ascii="Helvetica" w:hAnsi="Helvetica" w:cs="Helvetica"/>
                <w:color w:val="7030A0"/>
                <w:shd w:val="clear" w:color="auto" w:fill="FFFFFF"/>
              </w:rPr>
              <w:t xml:space="preserve">I2C module of the 1602 LCD display of the </w:t>
            </w:r>
            <w:proofErr w:type="spellStart"/>
            <w:r w:rsidRPr="00BA698A">
              <w:rPr>
                <w:rFonts w:ascii="Helvetica" w:hAnsi="Helvetica" w:cs="Helvetica"/>
                <w:color w:val="7030A0"/>
                <w:shd w:val="clear" w:color="auto" w:fill="FFFFFF"/>
              </w:rPr>
              <w:t>Arduino</w:t>
            </w:r>
            <w:proofErr w:type="spellEnd"/>
            <w:r w:rsidRPr="00BA698A">
              <w:rPr>
                <w:rFonts w:ascii="Helvetica" w:hAnsi="Helvetica" w:cs="Helvetica"/>
                <w:color w:val="7030A0"/>
                <w:shd w:val="clear" w:color="auto" w:fill="FFFFFF"/>
              </w:rPr>
              <w:t xml:space="preserve"> </w:t>
            </w:r>
            <w:proofErr w:type="spellStart"/>
            <w:r w:rsidRPr="00BA698A">
              <w:rPr>
                <w:rFonts w:ascii="Helvetica" w:hAnsi="Helvetica" w:cs="Helvetica"/>
                <w:color w:val="7030A0"/>
                <w:shd w:val="clear" w:color="auto" w:fill="FFFFFF"/>
              </w:rPr>
              <w:t>converter</w:t>
            </w:r>
            <w:proofErr w:type="spellEnd"/>
          </w:p>
          <w:p w14:paraId="4084F2B5" w14:textId="0CFAD4F5" w:rsidR="007F1CFD" w:rsidRPr="006B5CE8" w:rsidRDefault="00C57803" w:rsidP="00F47C0E">
            <w:pPr>
              <w:jc w:val="center"/>
              <w:rPr>
                <w:rFonts w:ascii="Helvetica" w:hAnsi="Helvetica" w:cs="Helvetica"/>
                <w:color w:val="404040"/>
                <w:shd w:val="clear" w:color="auto" w:fill="FFFFFF"/>
              </w:rPr>
            </w:pPr>
            <w:r w:rsidRPr="006B5CE8">
              <w:rPr>
                <w:noProof/>
              </w:rPr>
              <w:drawing>
                <wp:inline distT="0" distB="0" distL="0" distR="0" wp14:anchorId="1CBC1542" wp14:editId="5547302D">
                  <wp:extent cx="1781008" cy="1390650"/>
                  <wp:effectExtent l="0" t="0" r="0" b="0"/>
                  <wp:docPr id="9" name="Obraz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96314" cy="140260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28" w:type="dxa"/>
          </w:tcPr>
          <w:p w14:paraId="0842DADA" w14:textId="07D281FD" w:rsidR="00EE46FE" w:rsidRPr="006B5CE8" w:rsidRDefault="00C57803" w:rsidP="00EE46FE">
            <w:r w:rsidRPr="006B5CE8">
              <w:t>1</w:t>
            </w:r>
            <w:r w:rsidR="00EE46FE" w:rsidRPr="006B5CE8">
              <w:t xml:space="preserve"> szt.</w:t>
            </w:r>
            <w:r w:rsidR="00EE46FE">
              <w:t>/</w:t>
            </w:r>
            <w:proofErr w:type="spellStart"/>
            <w:r w:rsidR="00EE46FE" w:rsidRPr="00EE46FE">
              <w:rPr>
                <w:color w:val="7030A0"/>
              </w:rPr>
              <w:t>pcs</w:t>
            </w:r>
            <w:proofErr w:type="spellEnd"/>
            <w:r w:rsidR="00EE46FE">
              <w:rPr>
                <w:color w:val="7030A0"/>
              </w:rPr>
              <w:t>.</w:t>
            </w:r>
          </w:p>
          <w:p w14:paraId="37A2550A" w14:textId="72BAEDD4" w:rsidR="00C57803" w:rsidRPr="006B5CE8" w:rsidRDefault="00C57803" w:rsidP="00C57803"/>
          <w:p w14:paraId="475FDA01" w14:textId="486B3985" w:rsidR="00C57803" w:rsidRPr="006B5CE8" w:rsidRDefault="00C57803" w:rsidP="00C57803">
            <w:r w:rsidRPr="006B5CE8">
              <w:t>2,00</w:t>
            </w:r>
            <w:r w:rsidR="006464EC">
              <w:t xml:space="preserve"> PLN</w:t>
            </w:r>
          </w:p>
        </w:tc>
        <w:tc>
          <w:tcPr>
            <w:tcW w:w="2917" w:type="dxa"/>
          </w:tcPr>
          <w:p w14:paraId="4B2966D3" w14:textId="16F6F971" w:rsidR="00C57803" w:rsidRDefault="00C57803" w:rsidP="00C57803">
            <w:r w:rsidRPr="006B5CE8">
              <w:t>Do wyświetlaczy HD4478. Ten parametr jest najczęściej pomijany w opisie. Powinien wyglądać jak na zdjęciu.</w:t>
            </w:r>
          </w:p>
          <w:p w14:paraId="1BCC1E1F" w14:textId="6F5F173F" w:rsidR="00003228" w:rsidRPr="00003228" w:rsidRDefault="00003228" w:rsidP="00C57803">
            <w:pPr>
              <w:rPr>
                <w:color w:val="7030A0"/>
              </w:rPr>
            </w:pPr>
            <w:r w:rsidRPr="00003228">
              <w:rPr>
                <w:color w:val="7030A0"/>
              </w:rPr>
              <w:t xml:space="preserve">For HD4478 </w:t>
            </w:r>
            <w:proofErr w:type="spellStart"/>
            <w:r w:rsidRPr="00003228">
              <w:rPr>
                <w:color w:val="7030A0"/>
              </w:rPr>
              <w:t>displays</w:t>
            </w:r>
            <w:proofErr w:type="spellEnd"/>
            <w:r w:rsidRPr="00003228">
              <w:rPr>
                <w:color w:val="7030A0"/>
              </w:rPr>
              <w:t xml:space="preserve">. </w:t>
            </w:r>
            <w:proofErr w:type="spellStart"/>
            <w:r w:rsidRPr="00003228">
              <w:rPr>
                <w:color w:val="7030A0"/>
              </w:rPr>
              <w:t>This</w:t>
            </w:r>
            <w:proofErr w:type="spellEnd"/>
            <w:r w:rsidRPr="00003228">
              <w:rPr>
                <w:color w:val="7030A0"/>
              </w:rPr>
              <w:t xml:space="preserve"> </w:t>
            </w:r>
            <w:proofErr w:type="spellStart"/>
            <w:r w:rsidRPr="00003228">
              <w:rPr>
                <w:color w:val="7030A0"/>
              </w:rPr>
              <w:t>parameter</w:t>
            </w:r>
            <w:proofErr w:type="spellEnd"/>
            <w:r w:rsidRPr="00003228">
              <w:rPr>
                <w:color w:val="7030A0"/>
              </w:rPr>
              <w:t xml:space="preserve"> </w:t>
            </w:r>
            <w:proofErr w:type="spellStart"/>
            <w:r w:rsidRPr="00003228">
              <w:rPr>
                <w:color w:val="7030A0"/>
              </w:rPr>
              <w:t>is</w:t>
            </w:r>
            <w:proofErr w:type="spellEnd"/>
            <w:r w:rsidRPr="00003228">
              <w:rPr>
                <w:color w:val="7030A0"/>
              </w:rPr>
              <w:t xml:space="preserve"> most </w:t>
            </w:r>
            <w:proofErr w:type="spellStart"/>
            <w:r w:rsidRPr="00003228">
              <w:rPr>
                <w:color w:val="7030A0"/>
              </w:rPr>
              <w:t>often</w:t>
            </w:r>
            <w:proofErr w:type="spellEnd"/>
            <w:r w:rsidRPr="00003228">
              <w:rPr>
                <w:color w:val="7030A0"/>
              </w:rPr>
              <w:t xml:space="preserve"> </w:t>
            </w:r>
            <w:proofErr w:type="spellStart"/>
            <w:r w:rsidRPr="00003228">
              <w:rPr>
                <w:color w:val="7030A0"/>
              </w:rPr>
              <w:t>omitted</w:t>
            </w:r>
            <w:proofErr w:type="spellEnd"/>
            <w:r w:rsidRPr="00003228">
              <w:rPr>
                <w:color w:val="7030A0"/>
              </w:rPr>
              <w:t xml:space="preserve"> in the </w:t>
            </w:r>
            <w:proofErr w:type="spellStart"/>
            <w:r w:rsidRPr="00003228">
              <w:rPr>
                <w:color w:val="7030A0"/>
              </w:rPr>
              <w:t>description</w:t>
            </w:r>
            <w:proofErr w:type="spellEnd"/>
            <w:r w:rsidRPr="00003228">
              <w:rPr>
                <w:color w:val="7030A0"/>
              </w:rPr>
              <w:t xml:space="preserve">. It </w:t>
            </w:r>
            <w:proofErr w:type="spellStart"/>
            <w:r w:rsidRPr="00003228">
              <w:rPr>
                <w:color w:val="7030A0"/>
              </w:rPr>
              <w:t>should</w:t>
            </w:r>
            <w:proofErr w:type="spellEnd"/>
            <w:r w:rsidRPr="00003228">
              <w:rPr>
                <w:color w:val="7030A0"/>
              </w:rPr>
              <w:t xml:space="preserve"> </w:t>
            </w:r>
            <w:proofErr w:type="spellStart"/>
            <w:r w:rsidRPr="00003228">
              <w:rPr>
                <w:color w:val="7030A0"/>
              </w:rPr>
              <w:t>look</w:t>
            </w:r>
            <w:proofErr w:type="spellEnd"/>
            <w:r w:rsidRPr="00003228">
              <w:rPr>
                <w:color w:val="7030A0"/>
              </w:rPr>
              <w:t xml:space="preserve"> </w:t>
            </w:r>
            <w:proofErr w:type="spellStart"/>
            <w:r w:rsidRPr="00003228">
              <w:rPr>
                <w:color w:val="7030A0"/>
              </w:rPr>
              <w:t>like</w:t>
            </w:r>
            <w:proofErr w:type="spellEnd"/>
            <w:r w:rsidRPr="00003228">
              <w:rPr>
                <w:color w:val="7030A0"/>
              </w:rPr>
              <w:t xml:space="preserve"> in the </w:t>
            </w:r>
            <w:proofErr w:type="spellStart"/>
            <w:r w:rsidRPr="00003228">
              <w:rPr>
                <w:color w:val="7030A0"/>
              </w:rPr>
              <w:t>picture</w:t>
            </w:r>
            <w:proofErr w:type="spellEnd"/>
            <w:r w:rsidRPr="00003228">
              <w:rPr>
                <w:color w:val="7030A0"/>
              </w:rPr>
              <w:t>.</w:t>
            </w:r>
          </w:p>
          <w:p w14:paraId="450E1D1B" w14:textId="77777777" w:rsidR="00C57803" w:rsidRPr="006B5CE8" w:rsidRDefault="00C57803" w:rsidP="00C57803"/>
          <w:p w14:paraId="433B2072" w14:textId="00DF055D" w:rsidR="00C57803" w:rsidRPr="006B5CE8" w:rsidRDefault="00003228" w:rsidP="00C57803">
            <w:pPr>
              <w:rPr>
                <w:b/>
              </w:rPr>
            </w:pPr>
            <w:r w:rsidRPr="006B5CE8">
              <w:rPr>
                <w:b/>
              </w:rPr>
              <w:t xml:space="preserve">Allegro, </w:t>
            </w:r>
            <w:proofErr w:type="spellStart"/>
            <w:r>
              <w:rPr>
                <w:b/>
              </w:rPr>
              <w:t>A</w:t>
            </w:r>
            <w:r w:rsidRPr="006B5CE8">
              <w:rPr>
                <w:b/>
              </w:rPr>
              <w:t>li</w:t>
            </w:r>
            <w:r>
              <w:rPr>
                <w:b/>
              </w:rPr>
              <w:t>Ex</w:t>
            </w:r>
            <w:r w:rsidRPr="006B5CE8">
              <w:rPr>
                <w:b/>
              </w:rPr>
              <w:t>press</w:t>
            </w:r>
            <w:proofErr w:type="spellEnd"/>
            <w:r w:rsidRPr="006B5CE8">
              <w:rPr>
                <w:b/>
              </w:rPr>
              <w:t xml:space="preserve">, </w:t>
            </w:r>
            <w:proofErr w:type="spellStart"/>
            <w:r w:rsidRPr="006B5CE8">
              <w:rPr>
                <w:b/>
              </w:rPr>
              <w:t>ebay</w:t>
            </w:r>
            <w:proofErr w:type="spellEnd"/>
          </w:p>
        </w:tc>
      </w:tr>
      <w:tr w:rsidR="00C57803" w:rsidRPr="006B5CE8" w14:paraId="4EE095E2" w14:textId="77777777" w:rsidTr="00BA005D">
        <w:tc>
          <w:tcPr>
            <w:tcW w:w="6098" w:type="dxa"/>
          </w:tcPr>
          <w:p w14:paraId="39BEDE39" w14:textId="77777777" w:rsidR="00C57803" w:rsidRDefault="00BA005D" w:rsidP="00BA005D">
            <w:pPr>
              <w:rPr>
                <w:rFonts w:ascii="Helvetica" w:hAnsi="Helvetica" w:cs="Helvetica"/>
                <w:color w:val="404040"/>
                <w:shd w:val="clear" w:color="auto" w:fill="FFFFFF"/>
              </w:rPr>
            </w:pPr>
            <w:r>
              <w:rPr>
                <w:rFonts w:ascii="Helvetica" w:hAnsi="Helvetica" w:cs="Helvetica"/>
                <w:color w:val="404040"/>
                <w:shd w:val="clear" w:color="auto" w:fill="FFFFFF"/>
              </w:rPr>
              <w:t xml:space="preserve">Moduł </w:t>
            </w:r>
            <w:proofErr w:type="spellStart"/>
            <w:r>
              <w:rPr>
                <w:rFonts w:ascii="Helvetica" w:hAnsi="Helvetica" w:cs="Helvetica"/>
                <w:color w:val="404040"/>
                <w:shd w:val="clear" w:color="auto" w:fill="FFFFFF"/>
              </w:rPr>
              <w:t>bluetooth</w:t>
            </w:r>
            <w:proofErr w:type="spellEnd"/>
            <w:r>
              <w:rPr>
                <w:rFonts w:ascii="Helvetica" w:hAnsi="Helvetica" w:cs="Helvetica"/>
                <w:color w:val="404040"/>
                <w:shd w:val="clear" w:color="auto" w:fill="FFFFFF"/>
              </w:rPr>
              <w:t xml:space="preserve"> XM-15B</w:t>
            </w:r>
          </w:p>
          <w:p w14:paraId="0D96CB76" w14:textId="1013B4BF" w:rsidR="00073B8E" w:rsidRPr="006B5CE8" w:rsidRDefault="00073B8E" w:rsidP="00073B8E">
            <w:pPr>
              <w:jc w:val="center"/>
              <w:rPr>
                <w:rFonts w:ascii="Helvetica" w:hAnsi="Helvetica" w:cs="Helvetica"/>
                <w:color w:val="404040"/>
                <w:shd w:val="clear" w:color="auto" w:fill="FFFFFF"/>
              </w:rPr>
            </w:pPr>
            <w:r>
              <w:rPr>
                <w:noProof/>
              </w:rPr>
              <w:drawing>
                <wp:inline distT="0" distB="0" distL="0" distR="0" wp14:anchorId="2851178D" wp14:editId="2A8D45B6">
                  <wp:extent cx="1868557" cy="1264187"/>
                  <wp:effectExtent l="0" t="0" r="0" b="0"/>
                  <wp:docPr id="28" name="Obraz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77040" cy="126992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28" w:type="dxa"/>
          </w:tcPr>
          <w:p w14:paraId="5026FA93" w14:textId="0267CAC6" w:rsidR="00EE46FE" w:rsidRPr="006B5CE8" w:rsidRDefault="00BA005D" w:rsidP="00EE46FE">
            <w:r>
              <w:t>1</w:t>
            </w:r>
            <w:r w:rsidR="00EE46FE" w:rsidRPr="006B5CE8">
              <w:t xml:space="preserve"> szt.</w:t>
            </w:r>
            <w:r w:rsidR="00EE46FE">
              <w:t>/</w:t>
            </w:r>
            <w:proofErr w:type="spellStart"/>
            <w:r w:rsidR="00EE46FE" w:rsidRPr="00EE46FE">
              <w:rPr>
                <w:color w:val="7030A0"/>
              </w:rPr>
              <w:t>pcs</w:t>
            </w:r>
            <w:proofErr w:type="spellEnd"/>
            <w:r w:rsidR="00EE46FE">
              <w:rPr>
                <w:color w:val="7030A0"/>
              </w:rPr>
              <w:t>.</w:t>
            </w:r>
          </w:p>
          <w:p w14:paraId="16EBC187" w14:textId="33CCBACC" w:rsidR="00C57803" w:rsidRDefault="00C57803" w:rsidP="00C57803"/>
          <w:p w14:paraId="6D0836B2" w14:textId="7DC4295C" w:rsidR="00BA005D" w:rsidRPr="006B5CE8" w:rsidRDefault="00BA005D" w:rsidP="00C57803">
            <w:r>
              <w:t>2</w:t>
            </w:r>
            <w:r w:rsidR="00073B8E">
              <w:t>7</w:t>
            </w:r>
            <w:r>
              <w:t>,00</w:t>
            </w:r>
            <w:r w:rsidR="006464EC">
              <w:t xml:space="preserve"> PLN</w:t>
            </w:r>
          </w:p>
        </w:tc>
        <w:tc>
          <w:tcPr>
            <w:tcW w:w="2917" w:type="dxa"/>
          </w:tcPr>
          <w:p w14:paraId="23A06A26" w14:textId="3661D876" w:rsidR="00C57803" w:rsidRDefault="00BA005D" w:rsidP="00C57803">
            <w:r>
              <w:t>Nie kupować HC-05 i 06</w:t>
            </w:r>
            <w:r w:rsidR="00846095">
              <w:t>.</w:t>
            </w:r>
          </w:p>
          <w:p w14:paraId="2AE9882A" w14:textId="79791D31" w:rsidR="00846095" w:rsidRPr="00846095" w:rsidRDefault="00846095" w:rsidP="00C57803">
            <w:pPr>
              <w:rPr>
                <w:color w:val="7030A0"/>
              </w:rPr>
            </w:pPr>
            <w:r w:rsidRPr="00846095">
              <w:rPr>
                <w:color w:val="7030A0"/>
              </w:rPr>
              <w:t xml:space="preserve">Do not </w:t>
            </w:r>
            <w:proofErr w:type="spellStart"/>
            <w:r w:rsidRPr="00846095">
              <w:rPr>
                <w:color w:val="7030A0"/>
              </w:rPr>
              <w:t>buy</w:t>
            </w:r>
            <w:proofErr w:type="spellEnd"/>
            <w:r w:rsidRPr="00846095">
              <w:rPr>
                <w:color w:val="7030A0"/>
              </w:rPr>
              <w:t xml:space="preserve"> HC-05 and 06</w:t>
            </w:r>
            <w:r>
              <w:rPr>
                <w:color w:val="7030A0"/>
              </w:rPr>
              <w:t>.</w:t>
            </w:r>
          </w:p>
          <w:p w14:paraId="23C44720" w14:textId="77777777" w:rsidR="00F22F49" w:rsidRDefault="00F22F49" w:rsidP="00C57803"/>
          <w:p w14:paraId="6F2739C8" w14:textId="21231211" w:rsidR="00BA005D" w:rsidRPr="00DF34AC" w:rsidRDefault="00073B8E" w:rsidP="00C57803">
            <w:pPr>
              <w:rPr>
                <w:b/>
              </w:rPr>
            </w:pPr>
            <w:r w:rsidRPr="00F22F49">
              <w:rPr>
                <w:b/>
              </w:rPr>
              <w:t xml:space="preserve">Allegro, </w:t>
            </w:r>
            <w:proofErr w:type="spellStart"/>
            <w:r w:rsidRPr="00F22F49">
              <w:rPr>
                <w:b/>
              </w:rPr>
              <w:t>AliExpress</w:t>
            </w:r>
            <w:proofErr w:type="spellEnd"/>
            <w:r w:rsidRPr="00F22F49">
              <w:rPr>
                <w:b/>
              </w:rPr>
              <w:t xml:space="preserve">, </w:t>
            </w:r>
            <w:proofErr w:type="spellStart"/>
            <w:r w:rsidRPr="00F22F49">
              <w:rPr>
                <w:b/>
              </w:rPr>
              <w:t>ebay</w:t>
            </w:r>
            <w:proofErr w:type="spellEnd"/>
          </w:p>
        </w:tc>
      </w:tr>
      <w:tr w:rsidR="00C57803" w:rsidRPr="006B5CE8" w14:paraId="1A153EB6" w14:textId="77777777" w:rsidTr="00BA005D">
        <w:tc>
          <w:tcPr>
            <w:tcW w:w="6098" w:type="dxa"/>
          </w:tcPr>
          <w:p w14:paraId="772071F4" w14:textId="62BA03DA" w:rsidR="00C57803" w:rsidRPr="006B5CE8" w:rsidRDefault="00C57803" w:rsidP="00C57803">
            <w:pPr>
              <w:rPr>
                <w:rFonts w:ascii="Helvetica" w:hAnsi="Helvetica" w:cs="Helvetica"/>
                <w:color w:val="404040"/>
                <w:shd w:val="clear" w:color="auto" w:fill="FFFFFF"/>
              </w:rPr>
            </w:pPr>
            <w:r w:rsidRPr="006B5CE8">
              <w:rPr>
                <w:rFonts w:ascii="Helvetica" w:hAnsi="Helvetica" w:cs="Helvetica"/>
                <w:color w:val="404040"/>
                <w:shd w:val="clear" w:color="auto" w:fill="FFFFFF"/>
              </w:rPr>
              <w:lastRenderedPageBreak/>
              <w:t xml:space="preserve">LCD 2x16 HD44780 </w:t>
            </w:r>
          </w:p>
          <w:p w14:paraId="580E6B94" w14:textId="6861BFAB" w:rsidR="00C57803" w:rsidRPr="006B5CE8" w:rsidRDefault="00C57803" w:rsidP="00C57803">
            <w:pPr>
              <w:jc w:val="center"/>
              <w:rPr>
                <w:rFonts w:ascii="Helvetica" w:hAnsi="Helvetica" w:cs="Helvetica"/>
                <w:color w:val="404040"/>
                <w:shd w:val="clear" w:color="auto" w:fill="FFFFFF"/>
              </w:rPr>
            </w:pPr>
            <w:r w:rsidRPr="006B5CE8">
              <w:rPr>
                <w:noProof/>
              </w:rPr>
              <w:drawing>
                <wp:inline distT="0" distB="0" distL="0" distR="0" wp14:anchorId="75590A2B" wp14:editId="0439205F">
                  <wp:extent cx="1973976" cy="1589964"/>
                  <wp:effectExtent l="0" t="0" r="7620" b="0"/>
                  <wp:docPr id="15" name="Obraz 15" descr="031 Wyświetlacz LCD 2x16 HD44780 Arduin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3" descr="031 Wyświetlacz LCD 2x16 HD44780 Arduino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82327" cy="15966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28" w:type="dxa"/>
          </w:tcPr>
          <w:p w14:paraId="5D045A54" w14:textId="0B0A31F1" w:rsidR="00EE46FE" w:rsidRPr="006B5CE8" w:rsidRDefault="00C57803" w:rsidP="00EE46FE">
            <w:r w:rsidRPr="006B5CE8">
              <w:t>1</w:t>
            </w:r>
            <w:r w:rsidR="00EE46FE" w:rsidRPr="006B5CE8">
              <w:t xml:space="preserve"> szt.</w:t>
            </w:r>
            <w:r w:rsidR="00EE46FE">
              <w:t>/</w:t>
            </w:r>
            <w:proofErr w:type="spellStart"/>
            <w:r w:rsidR="00EE46FE" w:rsidRPr="00EE46FE">
              <w:rPr>
                <w:color w:val="7030A0"/>
              </w:rPr>
              <w:t>pcs</w:t>
            </w:r>
            <w:proofErr w:type="spellEnd"/>
            <w:r w:rsidR="00EE46FE">
              <w:rPr>
                <w:color w:val="7030A0"/>
              </w:rPr>
              <w:t>.</w:t>
            </w:r>
          </w:p>
          <w:p w14:paraId="50575570" w14:textId="4B96388D" w:rsidR="00C57803" w:rsidRPr="006B5CE8" w:rsidRDefault="00C57803" w:rsidP="00C57803"/>
          <w:p w14:paraId="3C41FA63" w14:textId="66A56AF7" w:rsidR="00C57803" w:rsidRPr="006B5CE8" w:rsidRDefault="00C57803" w:rsidP="00C57803">
            <w:r w:rsidRPr="006B5CE8">
              <w:t>12,00</w:t>
            </w:r>
            <w:r w:rsidR="006464EC">
              <w:t xml:space="preserve"> PLN</w:t>
            </w:r>
          </w:p>
        </w:tc>
        <w:tc>
          <w:tcPr>
            <w:tcW w:w="2917" w:type="dxa"/>
          </w:tcPr>
          <w:p w14:paraId="0FFB0AF8" w14:textId="77777777" w:rsidR="00846095" w:rsidRPr="00F22F49" w:rsidRDefault="00846095" w:rsidP="00846095">
            <w:pPr>
              <w:rPr>
                <w:b/>
              </w:rPr>
            </w:pPr>
            <w:r w:rsidRPr="00F22F49">
              <w:rPr>
                <w:b/>
              </w:rPr>
              <w:t xml:space="preserve">Allegro, </w:t>
            </w:r>
            <w:proofErr w:type="spellStart"/>
            <w:r w:rsidRPr="00F22F49">
              <w:rPr>
                <w:b/>
              </w:rPr>
              <w:t>AliExpress</w:t>
            </w:r>
            <w:proofErr w:type="spellEnd"/>
            <w:r w:rsidRPr="00F22F49">
              <w:rPr>
                <w:b/>
              </w:rPr>
              <w:t xml:space="preserve">, </w:t>
            </w:r>
            <w:proofErr w:type="spellStart"/>
            <w:r w:rsidRPr="00F22F49">
              <w:rPr>
                <w:b/>
              </w:rPr>
              <w:t>ebay</w:t>
            </w:r>
            <w:proofErr w:type="spellEnd"/>
          </w:p>
          <w:p w14:paraId="4A2F77D7" w14:textId="3010CFA7" w:rsidR="00C57803" w:rsidRPr="006B5CE8" w:rsidRDefault="00C57803" w:rsidP="00C57803">
            <w:pPr>
              <w:rPr>
                <w:b/>
              </w:rPr>
            </w:pPr>
          </w:p>
        </w:tc>
      </w:tr>
      <w:tr w:rsidR="00C57803" w:rsidRPr="006B5CE8" w14:paraId="0AE08E75" w14:textId="77777777" w:rsidTr="00BA005D">
        <w:tc>
          <w:tcPr>
            <w:tcW w:w="6098" w:type="dxa"/>
          </w:tcPr>
          <w:p w14:paraId="238F38E5" w14:textId="1EC8A1C4" w:rsidR="00C57803" w:rsidRDefault="00C57803" w:rsidP="00C57803">
            <w:pPr>
              <w:rPr>
                <w:rFonts w:ascii="Helvetica" w:hAnsi="Helvetica" w:cs="Helvetica"/>
                <w:color w:val="404040"/>
                <w:shd w:val="clear" w:color="auto" w:fill="FFFFFF"/>
              </w:rPr>
            </w:pPr>
            <w:r w:rsidRPr="006B5CE8">
              <w:rPr>
                <w:rFonts w:ascii="Helvetica" w:hAnsi="Helvetica" w:cs="Helvetica"/>
                <w:color w:val="404040"/>
                <w:shd w:val="clear" w:color="auto" w:fill="FFFFFF"/>
              </w:rPr>
              <w:t xml:space="preserve">Przewody połączeniowe, zworki  </w:t>
            </w:r>
            <w:proofErr w:type="spellStart"/>
            <w:r w:rsidRPr="006B5CE8">
              <w:rPr>
                <w:rFonts w:ascii="Helvetica" w:hAnsi="Helvetica" w:cs="Helvetica"/>
                <w:color w:val="404040"/>
                <w:shd w:val="clear" w:color="auto" w:fill="FFFFFF"/>
              </w:rPr>
              <w:t>męskie-żeńskie</w:t>
            </w:r>
            <w:proofErr w:type="spellEnd"/>
            <w:r w:rsidRPr="006B5CE8">
              <w:rPr>
                <w:rFonts w:ascii="Helvetica" w:hAnsi="Helvetica" w:cs="Helvetica"/>
                <w:color w:val="404040"/>
                <w:shd w:val="clear" w:color="auto" w:fill="FFFFFF"/>
              </w:rPr>
              <w:t xml:space="preserve"> 20cm</w:t>
            </w:r>
          </w:p>
          <w:p w14:paraId="11F2B107" w14:textId="4C4C1FFC" w:rsidR="00846095" w:rsidRPr="00846095" w:rsidRDefault="00846095" w:rsidP="00C57803">
            <w:pPr>
              <w:rPr>
                <w:rFonts w:ascii="Helvetica" w:hAnsi="Helvetica" w:cs="Helvetica"/>
                <w:color w:val="7030A0"/>
                <w:shd w:val="clear" w:color="auto" w:fill="FFFFFF"/>
              </w:rPr>
            </w:pPr>
            <w:proofErr w:type="spellStart"/>
            <w:r w:rsidRPr="00846095">
              <w:rPr>
                <w:rFonts w:ascii="Helvetica" w:hAnsi="Helvetica" w:cs="Helvetica"/>
                <w:color w:val="7030A0"/>
                <w:shd w:val="clear" w:color="auto" w:fill="FFFFFF"/>
              </w:rPr>
              <w:t>Connecting</w:t>
            </w:r>
            <w:proofErr w:type="spellEnd"/>
            <w:r w:rsidRPr="00846095">
              <w:rPr>
                <w:rFonts w:ascii="Helvetica" w:hAnsi="Helvetica" w:cs="Helvetica"/>
                <w:color w:val="7030A0"/>
                <w:shd w:val="clear" w:color="auto" w:fill="FFFFFF"/>
              </w:rPr>
              <w:t xml:space="preserve"> cables, </w:t>
            </w:r>
            <w:proofErr w:type="spellStart"/>
            <w:r w:rsidRPr="00846095">
              <w:rPr>
                <w:rFonts w:ascii="Helvetica" w:hAnsi="Helvetica" w:cs="Helvetica"/>
                <w:color w:val="7030A0"/>
                <w:shd w:val="clear" w:color="auto" w:fill="FFFFFF"/>
              </w:rPr>
              <w:t>male-female</w:t>
            </w:r>
            <w:proofErr w:type="spellEnd"/>
            <w:r w:rsidRPr="00846095">
              <w:rPr>
                <w:rFonts w:ascii="Helvetica" w:hAnsi="Helvetica" w:cs="Helvetica"/>
                <w:color w:val="7030A0"/>
                <w:shd w:val="clear" w:color="auto" w:fill="FFFFFF"/>
              </w:rPr>
              <w:t xml:space="preserve"> </w:t>
            </w:r>
            <w:proofErr w:type="spellStart"/>
            <w:r w:rsidRPr="00846095">
              <w:rPr>
                <w:rFonts w:ascii="Helvetica" w:hAnsi="Helvetica" w:cs="Helvetica"/>
                <w:color w:val="7030A0"/>
                <w:shd w:val="clear" w:color="auto" w:fill="FFFFFF"/>
              </w:rPr>
              <w:t>jumpers</w:t>
            </w:r>
            <w:proofErr w:type="spellEnd"/>
            <w:r w:rsidRPr="00846095">
              <w:rPr>
                <w:rFonts w:ascii="Helvetica" w:hAnsi="Helvetica" w:cs="Helvetica"/>
                <w:color w:val="7030A0"/>
                <w:shd w:val="clear" w:color="auto" w:fill="FFFFFF"/>
              </w:rPr>
              <w:t xml:space="preserve"> 20cm</w:t>
            </w:r>
          </w:p>
          <w:p w14:paraId="478BCB2F" w14:textId="4D7E1108" w:rsidR="00C57803" w:rsidRPr="006B5CE8" w:rsidRDefault="00C57803" w:rsidP="00EE0A02">
            <w:pPr>
              <w:rPr>
                <w:rFonts w:ascii="Helvetica" w:hAnsi="Helvetica" w:cs="Helvetica"/>
                <w:color w:val="404040"/>
                <w:shd w:val="clear" w:color="auto" w:fill="FFFFFF"/>
              </w:rPr>
            </w:pPr>
            <w:r w:rsidRPr="006B5CE8">
              <w:rPr>
                <w:noProof/>
              </w:rPr>
              <w:drawing>
                <wp:inline distT="0" distB="0" distL="0" distR="0" wp14:anchorId="4C9166EF" wp14:editId="30D6D9FB">
                  <wp:extent cx="3256833" cy="2286000"/>
                  <wp:effectExtent l="0" t="0" r="1270" b="0"/>
                  <wp:docPr id="22" name="Obraz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77003" cy="230015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28" w:type="dxa"/>
          </w:tcPr>
          <w:p w14:paraId="2AF8D74B" w14:textId="4EE8F3CA" w:rsidR="00C57803" w:rsidRPr="006B5CE8" w:rsidRDefault="00C57803" w:rsidP="00C57803">
            <w:r w:rsidRPr="006B5CE8">
              <w:t>1</w:t>
            </w:r>
            <w:r w:rsidR="00EE46FE">
              <w:t xml:space="preserve"> </w:t>
            </w:r>
            <w:proofErr w:type="spellStart"/>
            <w:r w:rsidRPr="006B5CE8">
              <w:t>kpl</w:t>
            </w:r>
            <w:proofErr w:type="spellEnd"/>
            <w:r w:rsidR="00EE46FE">
              <w:t>/</w:t>
            </w:r>
            <w:r w:rsidR="00EE46FE" w:rsidRPr="00EE46FE">
              <w:rPr>
                <w:color w:val="7030A0"/>
              </w:rPr>
              <w:t>set</w:t>
            </w:r>
          </w:p>
          <w:p w14:paraId="31E2422F" w14:textId="77777777" w:rsidR="006464EC" w:rsidRDefault="006464EC" w:rsidP="00C57803"/>
          <w:p w14:paraId="58FE9441" w14:textId="0A5E6E3F" w:rsidR="00C57803" w:rsidRPr="006B5CE8" w:rsidRDefault="00C57803" w:rsidP="00C57803">
            <w:r w:rsidRPr="006B5CE8">
              <w:t>8,50</w:t>
            </w:r>
            <w:r w:rsidR="006464EC">
              <w:t xml:space="preserve"> PLN</w:t>
            </w:r>
          </w:p>
        </w:tc>
        <w:tc>
          <w:tcPr>
            <w:tcW w:w="2917" w:type="dxa"/>
          </w:tcPr>
          <w:p w14:paraId="3C00B069" w14:textId="77777777" w:rsidR="00846095" w:rsidRPr="00F22F49" w:rsidRDefault="00846095" w:rsidP="00846095">
            <w:pPr>
              <w:rPr>
                <w:b/>
              </w:rPr>
            </w:pPr>
            <w:r w:rsidRPr="00F22F49">
              <w:rPr>
                <w:b/>
              </w:rPr>
              <w:t xml:space="preserve">Allegro, </w:t>
            </w:r>
            <w:proofErr w:type="spellStart"/>
            <w:r w:rsidRPr="00F22F49">
              <w:rPr>
                <w:b/>
              </w:rPr>
              <w:t>AliExpress</w:t>
            </w:r>
            <w:proofErr w:type="spellEnd"/>
            <w:r w:rsidRPr="00F22F49">
              <w:rPr>
                <w:b/>
              </w:rPr>
              <w:t xml:space="preserve">, </w:t>
            </w:r>
            <w:proofErr w:type="spellStart"/>
            <w:r w:rsidRPr="00F22F49">
              <w:rPr>
                <w:b/>
              </w:rPr>
              <w:t>ebay</w:t>
            </w:r>
            <w:proofErr w:type="spellEnd"/>
          </w:p>
          <w:p w14:paraId="398A54B6" w14:textId="2CE082A5" w:rsidR="00C57803" w:rsidRPr="006B5CE8" w:rsidRDefault="00C57803" w:rsidP="00C57803">
            <w:pPr>
              <w:rPr>
                <w:b/>
              </w:rPr>
            </w:pPr>
          </w:p>
        </w:tc>
      </w:tr>
      <w:tr w:rsidR="00C57803" w:rsidRPr="006B5CE8" w14:paraId="184F5091" w14:textId="77777777" w:rsidTr="00BA005D">
        <w:tc>
          <w:tcPr>
            <w:tcW w:w="6098" w:type="dxa"/>
          </w:tcPr>
          <w:p w14:paraId="25CA5D96" w14:textId="1F73E273" w:rsidR="00C57803" w:rsidRDefault="00C57803" w:rsidP="00C57803">
            <w:pPr>
              <w:rPr>
                <w:rFonts w:ascii="Helvetica" w:hAnsi="Helvetica" w:cs="Helvetica"/>
                <w:color w:val="404040"/>
                <w:shd w:val="clear" w:color="auto" w:fill="FFFFFF"/>
              </w:rPr>
            </w:pPr>
            <w:r w:rsidRPr="006B5CE8">
              <w:rPr>
                <w:rFonts w:ascii="Helvetica" w:hAnsi="Helvetica" w:cs="Helvetica"/>
                <w:color w:val="404040"/>
                <w:shd w:val="clear" w:color="auto" w:fill="FFFFFF"/>
              </w:rPr>
              <w:t xml:space="preserve">Przewody </w:t>
            </w:r>
            <w:proofErr w:type="spellStart"/>
            <w:r w:rsidRPr="006B5CE8">
              <w:rPr>
                <w:rFonts w:ascii="Helvetica" w:hAnsi="Helvetica" w:cs="Helvetica"/>
                <w:color w:val="404040"/>
                <w:shd w:val="clear" w:color="auto" w:fill="FFFFFF"/>
              </w:rPr>
              <w:t>męskie-</w:t>
            </w:r>
            <w:r>
              <w:rPr>
                <w:rFonts w:ascii="Helvetica" w:hAnsi="Helvetica" w:cs="Helvetica"/>
                <w:color w:val="404040"/>
                <w:shd w:val="clear" w:color="auto" w:fill="FFFFFF"/>
              </w:rPr>
              <w:t>żeńskie</w:t>
            </w:r>
            <w:proofErr w:type="spellEnd"/>
            <w:r w:rsidRPr="006B5CE8">
              <w:rPr>
                <w:rFonts w:ascii="Helvetica" w:hAnsi="Helvetica" w:cs="Helvetica"/>
                <w:color w:val="404040"/>
                <w:shd w:val="clear" w:color="auto" w:fill="FFFFFF"/>
              </w:rPr>
              <w:t xml:space="preserve"> 10cm</w:t>
            </w:r>
          </w:p>
          <w:p w14:paraId="3BC3141E" w14:textId="4AE995FD" w:rsidR="00846095" w:rsidRPr="00846095" w:rsidRDefault="00846095" w:rsidP="00C57803">
            <w:pPr>
              <w:rPr>
                <w:rFonts w:ascii="Helvetica" w:hAnsi="Helvetica" w:cs="Helvetica"/>
                <w:color w:val="7030A0"/>
                <w:shd w:val="clear" w:color="auto" w:fill="FFFFFF"/>
              </w:rPr>
            </w:pPr>
            <w:proofErr w:type="spellStart"/>
            <w:r w:rsidRPr="00846095">
              <w:rPr>
                <w:rFonts w:ascii="Helvetica" w:hAnsi="Helvetica" w:cs="Helvetica"/>
                <w:color w:val="7030A0"/>
                <w:shd w:val="clear" w:color="auto" w:fill="FFFFFF"/>
              </w:rPr>
              <w:t>Connecting</w:t>
            </w:r>
            <w:proofErr w:type="spellEnd"/>
            <w:r w:rsidRPr="00846095">
              <w:rPr>
                <w:rFonts w:ascii="Helvetica" w:hAnsi="Helvetica" w:cs="Helvetica"/>
                <w:color w:val="7030A0"/>
                <w:shd w:val="clear" w:color="auto" w:fill="FFFFFF"/>
              </w:rPr>
              <w:t xml:space="preserve"> cables, </w:t>
            </w:r>
            <w:proofErr w:type="spellStart"/>
            <w:r w:rsidRPr="00846095">
              <w:rPr>
                <w:rFonts w:ascii="Helvetica" w:hAnsi="Helvetica" w:cs="Helvetica"/>
                <w:color w:val="7030A0"/>
                <w:shd w:val="clear" w:color="auto" w:fill="FFFFFF"/>
              </w:rPr>
              <w:t>male-female</w:t>
            </w:r>
            <w:proofErr w:type="spellEnd"/>
            <w:r w:rsidRPr="00846095">
              <w:rPr>
                <w:rFonts w:ascii="Helvetica" w:hAnsi="Helvetica" w:cs="Helvetica"/>
                <w:color w:val="7030A0"/>
                <w:shd w:val="clear" w:color="auto" w:fill="FFFFFF"/>
              </w:rPr>
              <w:t xml:space="preserve"> 10cm</w:t>
            </w:r>
          </w:p>
          <w:p w14:paraId="21E35E93" w14:textId="36CC0F91" w:rsidR="00C57803" w:rsidRPr="006B5CE8" w:rsidRDefault="00EF2A76" w:rsidP="00EE0A02">
            <w:pPr>
              <w:rPr>
                <w:rFonts w:ascii="Helvetica" w:hAnsi="Helvetica" w:cs="Helvetica"/>
                <w:color w:val="404040"/>
                <w:shd w:val="clear" w:color="auto" w:fill="FFFFFF"/>
              </w:rPr>
            </w:pPr>
            <w:r>
              <w:rPr>
                <w:noProof/>
              </w:rPr>
              <w:drawing>
                <wp:inline distT="0" distB="0" distL="0" distR="0" wp14:anchorId="76B3AFE7" wp14:editId="2EF9342F">
                  <wp:extent cx="2601147" cy="1956021"/>
                  <wp:effectExtent l="0" t="0" r="8890" b="6350"/>
                  <wp:docPr id="7" name="Obraz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19155" cy="196956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28" w:type="dxa"/>
          </w:tcPr>
          <w:p w14:paraId="3114E64A" w14:textId="4F281470" w:rsidR="00C57803" w:rsidRPr="006B5CE8" w:rsidRDefault="00C57803" w:rsidP="00C57803">
            <w:r w:rsidRPr="006B5CE8">
              <w:t>1</w:t>
            </w:r>
            <w:r w:rsidR="00EE46FE">
              <w:t xml:space="preserve"> </w:t>
            </w:r>
            <w:proofErr w:type="spellStart"/>
            <w:r w:rsidRPr="006B5CE8">
              <w:t>kpl</w:t>
            </w:r>
            <w:proofErr w:type="spellEnd"/>
            <w:r w:rsidR="00EE46FE">
              <w:t>/</w:t>
            </w:r>
            <w:r w:rsidR="00EE46FE" w:rsidRPr="00EE46FE">
              <w:rPr>
                <w:color w:val="7030A0"/>
              </w:rPr>
              <w:t>set</w:t>
            </w:r>
          </w:p>
          <w:p w14:paraId="2B8A146C" w14:textId="77777777" w:rsidR="006464EC" w:rsidRDefault="006464EC" w:rsidP="00C57803"/>
          <w:p w14:paraId="2AAFF988" w14:textId="4A3D62A6" w:rsidR="00C57803" w:rsidRPr="006B5CE8" w:rsidRDefault="00C57803" w:rsidP="00C57803">
            <w:r w:rsidRPr="006B5CE8">
              <w:t>6,90</w:t>
            </w:r>
            <w:r w:rsidR="006464EC">
              <w:t xml:space="preserve"> PLN</w:t>
            </w:r>
          </w:p>
        </w:tc>
        <w:tc>
          <w:tcPr>
            <w:tcW w:w="2917" w:type="dxa"/>
          </w:tcPr>
          <w:p w14:paraId="2717734E" w14:textId="77777777" w:rsidR="00C66C72" w:rsidRPr="00F22F49" w:rsidRDefault="00C66C72" w:rsidP="00C66C72">
            <w:pPr>
              <w:rPr>
                <w:b/>
              </w:rPr>
            </w:pPr>
            <w:r w:rsidRPr="00F22F49">
              <w:rPr>
                <w:b/>
              </w:rPr>
              <w:t xml:space="preserve">Allegro, </w:t>
            </w:r>
            <w:proofErr w:type="spellStart"/>
            <w:r w:rsidRPr="00F22F49">
              <w:rPr>
                <w:b/>
              </w:rPr>
              <w:t>AliExpress</w:t>
            </w:r>
            <w:proofErr w:type="spellEnd"/>
            <w:r w:rsidRPr="00F22F49">
              <w:rPr>
                <w:b/>
              </w:rPr>
              <w:t xml:space="preserve">, </w:t>
            </w:r>
            <w:proofErr w:type="spellStart"/>
            <w:r w:rsidRPr="00F22F49">
              <w:rPr>
                <w:b/>
              </w:rPr>
              <w:t>ebay</w:t>
            </w:r>
            <w:proofErr w:type="spellEnd"/>
          </w:p>
          <w:p w14:paraId="3C049EDD" w14:textId="48E24259" w:rsidR="00C57803" w:rsidRPr="006B5CE8" w:rsidRDefault="00C57803" w:rsidP="00C57803"/>
        </w:tc>
      </w:tr>
      <w:tr w:rsidR="00C57803" w:rsidRPr="006B5CE8" w14:paraId="0D8A90F0" w14:textId="77777777" w:rsidTr="00BA005D">
        <w:tc>
          <w:tcPr>
            <w:tcW w:w="6098" w:type="dxa"/>
          </w:tcPr>
          <w:p w14:paraId="7DDC5062" w14:textId="3FDF6FDD" w:rsidR="00C57803" w:rsidRDefault="00C57803" w:rsidP="00C57803">
            <w:r w:rsidRPr="006B5CE8">
              <w:t>Bezpiecznik polimerowy 2A</w:t>
            </w:r>
            <w:r w:rsidR="00EF2A76">
              <w:t xml:space="preserve"> lub bezpiecznik radiowy 2A i oprawka bezpiecznikowa na kabel.</w:t>
            </w:r>
          </w:p>
          <w:p w14:paraId="79D34799" w14:textId="6923B836" w:rsidR="00846095" w:rsidRPr="00846095" w:rsidRDefault="00846095" w:rsidP="00C57803">
            <w:pPr>
              <w:rPr>
                <w:color w:val="7030A0"/>
              </w:rPr>
            </w:pPr>
            <w:proofErr w:type="spellStart"/>
            <w:r w:rsidRPr="00846095">
              <w:rPr>
                <w:color w:val="7030A0"/>
              </w:rPr>
              <w:t>Polymer</w:t>
            </w:r>
            <w:proofErr w:type="spellEnd"/>
            <w:r w:rsidRPr="00846095">
              <w:rPr>
                <w:color w:val="7030A0"/>
              </w:rPr>
              <w:t xml:space="preserve"> </w:t>
            </w:r>
            <w:proofErr w:type="spellStart"/>
            <w:r w:rsidRPr="00846095">
              <w:rPr>
                <w:color w:val="7030A0"/>
              </w:rPr>
              <w:t>fuse</w:t>
            </w:r>
            <w:proofErr w:type="spellEnd"/>
            <w:r w:rsidRPr="00846095">
              <w:rPr>
                <w:color w:val="7030A0"/>
              </w:rPr>
              <w:t xml:space="preserve"> 2A </w:t>
            </w:r>
            <w:proofErr w:type="spellStart"/>
            <w:r w:rsidRPr="00846095">
              <w:rPr>
                <w:color w:val="7030A0"/>
              </w:rPr>
              <w:t>or</w:t>
            </w:r>
            <w:proofErr w:type="spellEnd"/>
            <w:r w:rsidRPr="00846095">
              <w:rPr>
                <w:color w:val="7030A0"/>
              </w:rPr>
              <w:t xml:space="preserve"> 2A radio </w:t>
            </w:r>
            <w:proofErr w:type="spellStart"/>
            <w:r w:rsidRPr="00846095">
              <w:rPr>
                <w:color w:val="7030A0"/>
              </w:rPr>
              <w:t>fuse</w:t>
            </w:r>
            <w:proofErr w:type="spellEnd"/>
            <w:r w:rsidRPr="00846095">
              <w:rPr>
                <w:color w:val="7030A0"/>
              </w:rPr>
              <w:t xml:space="preserve"> and </w:t>
            </w:r>
            <w:proofErr w:type="spellStart"/>
            <w:r w:rsidRPr="00846095">
              <w:rPr>
                <w:color w:val="7030A0"/>
              </w:rPr>
              <w:t>fuse</w:t>
            </w:r>
            <w:proofErr w:type="spellEnd"/>
            <w:r w:rsidRPr="00846095">
              <w:rPr>
                <w:color w:val="7030A0"/>
              </w:rPr>
              <w:t xml:space="preserve"> </w:t>
            </w:r>
            <w:proofErr w:type="spellStart"/>
            <w:r w:rsidRPr="00846095">
              <w:rPr>
                <w:color w:val="7030A0"/>
              </w:rPr>
              <w:t>holder</w:t>
            </w:r>
            <w:proofErr w:type="spellEnd"/>
            <w:r w:rsidRPr="00846095">
              <w:rPr>
                <w:color w:val="7030A0"/>
              </w:rPr>
              <w:t xml:space="preserve"> for </w:t>
            </w:r>
            <w:proofErr w:type="spellStart"/>
            <w:r w:rsidRPr="00846095">
              <w:rPr>
                <w:color w:val="7030A0"/>
              </w:rPr>
              <w:t>cable</w:t>
            </w:r>
            <w:proofErr w:type="spellEnd"/>
            <w:r w:rsidRPr="00846095">
              <w:rPr>
                <w:color w:val="7030A0"/>
              </w:rPr>
              <w:t>.</w:t>
            </w:r>
          </w:p>
          <w:p w14:paraId="57CB618D" w14:textId="77777777" w:rsidR="00C57803" w:rsidRDefault="00C57803" w:rsidP="00C57803">
            <w:pPr>
              <w:jc w:val="center"/>
              <w:rPr>
                <w:noProof/>
              </w:rPr>
            </w:pPr>
            <w:r w:rsidRPr="006B5CE8">
              <w:rPr>
                <w:noProof/>
                <w:lang w:eastAsia="pl-PL"/>
              </w:rPr>
              <w:drawing>
                <wp:inline distT="0" distB="0" distL="0" distR="0" wp14:anchorId="7A9296F5" wp14:editId="74F74A81">
                  <wp:extent cx="1030406" cy="1294145"/>
                  <wp:effectExtent l="0" t="0" r="0" b="1270"/>
                  <wp:docPr id="8" name="Obraz 8" descr="bezp. pilimerowy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70" descr="bezp. pilimerowy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33019" cy="129742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="00EF2A76">
              <w:rPr>
                <w:noProof/>
              </w:rPr>
              <w:t xml:space="preserve"> </w:t>
            </w:r>
            <w:r w:rsidR="00EF2A76">
              <w:rPr>
                <w:noProof/>
              </w:rPr>
              <w:drawing>
                <wp:inline distT="0" distB="0" distL="0" distR="0" wp14:anchorId="2573B518" wp14:editId="660C5630">
                  <wp:extent cx="2274073" cy="1379861"/>
                  <wp:effectExtent l="0" t="0" r="0" b="0"/>
                  <wp:docPr id="12" name="Obraz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95106" cy="139262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9AA24CE" w14:textId="77777777" w:rsidR="00DF34AC" w:rsidRDefault="00DF34AC" w:rsidP="00C57803">
            <w:pPr>
              <w:jc w:val="center"/>
            </w:pPr>
          </w:p>
          <w:p w14:paraId="1EBB44CA" w14:textId="306A50CA" w:rsidR="00DF34AC" w:rsidRPr="006B5CE8" w:rsidRDefault="00DF34AC" w:rsidP="00C57803">
            <w:pPr>
              <w:jc w:val="center"/>
            </w:pPr>
          </w:p>
        </w:tc>
        <w:tc>
          <w:tcPr>
            <w:tcW w:w="1328" w:type="dxa"/>
          </w:tcPr>
          <w:p w14:paraId="7CE809CA" w14:textId="77777777" w:rsidR="00EE46FE" w:rsidRPr="006B5CE8" w:rsidRDefault="00C57803" w:rsidP="00EE46FE">
            <w:r w:rsidRPr="006B5CE8">
              <w:t>1</w:t>
            </w:r>
            <w:r w:rsidR="00EE46FE">
              <w:t xml:space="preserve"> </w:t>
            </w:r>
            <w:r w:rsidR="00EE46FE" w:rsidRPr="006B5CE8">
              <w:t>szt.</w:t>
            </w:r>
            <w:r w:rsidR="00EE46FE">
              <w:t>/</w:t>
            </w:r>
            <w:proofErr w:type="spellStart"/>
            <w:r w:rsidR="00EE46FE" w:rsidRPr="00EE46FE">
              <w:rPr>
                <w:color w:val="7030A0"/>
              </w:rPr>
              <w:t>pcs</w:t>
            </w:r>
            <w:proofErr w:type="spellEnd"/>
            <w:r w:rsidR="00EE46FE">
              <w:rPr>
                <w:color w:val="7030A0"/>
              </w:rPr>
              <w:t>.</w:t>
            </w:r>
          </w:p>
          <w:p w14:paraId="6B4D3238" w14:textId="7638D248" w:rsidR="00C57803" w:rsidRPr="006B5CE8" w:rsidRDefault="00C57803" w:rsidP="00C57803"/>
          <w:p w14:paraId="114AC8BC" w14:textId="69791E2F" w:rsidR="00C57803" w:rsidRPr="006B5CE8" w:rsidRDefault="00C57803" w:rsidP="00C57803">
            <w:r w:rsidRPr="006B5CE8">
              <w:t>1,</w:t>
            </w:r>
            <w:r w:rsidR="00EF2A76">
              <w:t>5</w:t>
            </w:r>
            <w:r w:rsidRPr="006B5CE8">
              <w:t>0</w:t>
            </w:r>
            <w:r w:rsidR="006464EC">
              <w:t xml:space="preserve"> PLN</w:t>
            </w:r>
          </w:p>
        </w:tc>
        <w:tc>
          <w:tcPr>
            <w:tcW w:w="2917" w:type="dxa"/>
          </w:tcPr>
          <w:p w14:paraId="396A093B" w14:textId="77777777" w:rsidR="00846095" w:rsidRPr="00F22F49" w:rsidRDefault="00846095" w:rsidP="00846095">
            <w:pPr>
              <w:rPr>
                <w:b/>
              </w:rPr>
            </w:pPr>
            <w:r w:rsidRPr="00F22F49">
              <w:rPr>
                <w:b/>
              </w:rPr>
              <w:t xml:space="preserve">Allegro, </w:t>
            </w:r>
            <w:proofErr w:type="spellStart"/>
            <w:r w:rsidRPr="00F22F49">
              <w:rPr>
                <w:b/>
              </w:rPr>
              <w:t>AliExpress</w:t>
            </w:r>
            <w:proofErr w:type="spellEnd"/>
            <w:r w:rsidRPr="00F22F49">
              <w:rPr>
                <w:b/>
              </w:rPr>
              <w:t xml:space="preserve">, </w:t>
            </w:r>
            <w:proofErr w:type="spellStart"/>
            <w:r w:rsidRPr="00F22F49">
              <w:rPr>
                <w:b/>
              </w:rPr>
              <w:t>ebay</w:t>
            </w:r>
            <w:proofErr w:type="spellEnd"/>
          </w:p>
          <w:p w14:paraId="7D03957B" w14:textId="68936A4A" w:rsidR="00C57803" w:rsidRPr="006B5CE8" w:rsidRDefault="00C57803" w:rsidP="00C57803"/>
        </w:tc>
      </w:tr>
      <w:tr w:rsidR="00C57803" w:rsidRPr="006B5CE8" w14:paraId="04503365" w14:textId="77777777" w:rsidTr="00BA005D">
        <w:tc>
          <w:tcPr>
            <w:tcW w:w="6098" w:type="dxa"/>
          </w:tcPr>
          <w:p w14:paraId="009A59D0" w14:textId="35EFE06E" w:rsidR="00C57803" w:rsidRPr="006B5CE8" w:rsidRDefault="00C57803" w:rsidP="00C57803">
            <w:r w:rsidRPr="006B5CE8">
              <w:lastRenderedPageBreak/>
              <w:t>Kondensator</w:t>
            </w:r>
            <w:r w:rsidR="00DF34AC">
              <w:t xml:space="preserve">/ </w:t>
            </w:r>
            <w:proofErr w:type="spellStart"/>
            <w:r w:rsidR="00DF34AC" w:rsidRPr="00DF34AC">
              <w:rPr>
                <w:color w:val="7030A0"/>
              </w:rPr>
              <w:t>C</w:t>
            </w:r>
            <w:r w:rsidR="00DF34AC">
              <w:rPr>
                <w:color w:val="7030A0"/>
              </w:rPr>
              <w:t>apacitor</w:t>
            </w:r>
            <w:proofErr w:type="spellEnd"/>
            <w:r w:rsidRPr="006B5CE8">
              <w:t xml:space="preserve"> 100nF  (MLCC)</w:t>
            </w:r>
          </w:p>
          <w:p w14:paraId="30551626" w14:textId="752D1B0E" w:rsidR="00C57803" w:rsidRPr="006B5CE8" w:rsidRDefault="00C57803" w:rsidP="00C57803">
            <w:pPr>
              <w:jc w:val="center"/>
            </w:pPr>
            <w:r w:rsidRPr="006B5CE8">
              <w:rPr>
                <w:noProof/>
                <w:lang w:eastAsia="pl-PL"/>
              </w:rPr>
              <w:drawing>
                <wp:inline distT="0" distB="0" distL="0" distR="0" wp14:anchorId="10AB2B36" wp14:editId="55E82A02">
                  <wp:extent cx="1417477" cy="1064526"/>
                  <wp:effectExtent l="0" t="0" r="0" b="2540"/>
                  <wp:docPr id="11" name="Obraz 11" descr="100n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85" descr="100n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33751" cy="10767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17E70767" w14:textId="5BC07020" w:rsidR="00C57803" w:rsidRPr="006B5CE8" w:rsidRDefault="00C57803" w:rsidP="00C57803"/>
        </w:tc>
        <w:tc>
          <w:tcPr>
            <w:tcW w:w="1328" w:type="dxa"/>
          </w:tcPr>
          <w:p w14:paraId="7EF5E256" w14:textId="39F90889" w:rsidR="00EE46FE" w:rsidRPr="006B5CE8" w:rsidRDefault="00C57803" w:rsidP="00EE46FE">
            <w:r>
              <w:t>2</w:t>
            </w:r>
            <w:r w:rsidR="00EE46FE" w:rsidRPr="006B5CE8">
              <w:t xml:space="preserve"> szt.</w:t>
            </w:r>
            <w:r w:rsidR="00EE46FE">
              <w:t>/</w:t>
            </w:r>
            <w:proofErr w:type="spellStart"/>
            <w:r w:rsidR="00EE46FE" w:rsidRPr="00EE46FE">
              <w:rPr>
                <w:color w:val="7030A0"/>
              </w:rPr>
              <w:t>pcs</w:t>
            </w:r>
            <w:proofErr w:type="spellEnd"/>
            <w:r w:rsidR="00EE46FE">
              <w:rPr>
                <w:color w:val="7030A0"/>
              </w:rPr>
              <w:t>.</w:t>
            </w:r>
          </w:p>
          <w:p w14:paraId="03C7F5F1" w14:textId="77777777" w:rsidR="006464EC" w:rsidRDefault="006464EC" w:rsidP="00C57803"/>
          <w:p w14:paraId="1513C772" w14:textId="14AC72FA" w:rsidR="00C57803" w:rsidRPr="006B5CE8" w:rsidRDefault="00C57803" w:rsidP="00C57803">
            <w:r w:rsidRPr="006B5CE8">
              <w:t>2,00</w:t>
            </w:r>
            <w:r w:rsidR="006464EC">
              <w:t xml:space="preserve"> PLN</w:t>
            </w:r>
          </w:p>
        </w:tc>
        <w:tc>
          <w:tcPr>
            <w:tcW w:w="2917" w:type="dxa"/>
          </w:tcPr>
          <w:p w14:paraId="6DEB6755" w14:textId="53769334" w:rsidR="00C57803" w:rsidRDefault="00C57803" w:rsidP="00C57803">
            <w:r w:rsidRPr="006B5CE8">
              <w:t>Kupować tylko takie jak na zdjęciu z uwagi na grubość nóżek. Napis na części 104</w:t>
            </w:r>
            <w:r w:rsidR="00846095">
              <w:t>.</w:t>
            </w:r>
          </w:p>
          <w:p w14:paraId="6F02CDEE" w14:textId="79A66E5F" w:rsidR="00C57803" w:rsidRPr="006B5CE8" w:rsidRDefault="00846095" w:rsidP="00C57803">
            <w:proofErr w:type="spellStart"/>
            <w:r w:rsidRPr="00846095">
              <w:rPr>
                <w:color w:val="7030A0"/>
              </w:rPr>
              <w:t>Buy</w:t>
            </w:r>
            <w:proofErr w:type="spellEnd"/>
            <w:r w:rsidRPr="00846095">
              <w:rPr>
                <w:color w:val="7030A0"/>
              </w:rPr>
              <w:t xml:space="preserve"> </w:t>
            </w:r>
            <w:proofErr w:type="spellStart"/>
            <w:r w:rsidRPr="00846095">
              <w:rPr>
                <w:color w:val="7030A0"/>
              </w:rPr>
              <w:t>only</w:t>
            </w:r>
            <w:proofErr w:type="spellEnd"/>
            <w:r w:rsidRPr="00846095">
              <w:rPr>
                <w:color w:val="7030A0"/>
              </w:rPr>
              <w:t xml:space="preserve"> as in the </w:t>
            </w:r>
            <w:proofErr w:type="spellStart"/>
            <w:r w:rsidRPr="00846095">
              <w:rPr>
                <w:color w:val="7030A0"/>
              </w:rPr>
              <w:t>picture</w:t>
            </w:r>
            <w:proofErr w:type="spellEnd"/>
            <w:r w:rsidRPr="00846095">
              <w:rPr>
                <w:color w:val="7030A0"/>
              </w:rPr>
              <w:t xml:space="preserve"> </w:t>
            </w:r>
            <w:proofErr w:type="spellStart"/>
            <w:r w:rsidRPr="00846095">
              <w:rPr>
                <w:color w:val="7030A0"/>
              </w:rPr>
              <w:t>due</w:t>
            </w:r>
            <w:proofErr w:type="spellEnd"/>
            <w:r w:rsidRPr="00846095">
              <w:rPr>
                <w:color w:val="7030A0"/>
              </w:rPr>
              <w:t xml:space="preserve"> to the </w:t>
            </w:r>
            <w:proofErr w:type="spellStart"/>
            <w:r w:rsidRPr="00846095">
              <w:rPr>
                <w:color w:val="7030A0"/>
              </w:rPr>
              <w:t>thickness</w:t>
            </w:r>
            <w:proofErr w:type="spellEnd"/>
            <w:r w:rsidRPr="00846095">
              <w:rPr>
                <w:color w:val="7030A0"/>
              </w:rPr>
              <w:t xml:space="preserve"> of the </w:t>
            </w:r>
            <w:proofErr w:type="spellStart"/>
            <w:r w:rsidRPr="00846095">
              <w:rPr>
                <w:color w:val="7030A0"/>
              </w:rPr>
              <w:t>legs</w:t>
            </w:r>
            <w:proofErr w:type="spellEnd"/>
            <w:r w:rsidRPr="00846095">
              <w:rPr>
                <w:color w:val="7030A0"/>
              </w:rPr>
              <w:t xml:space="preserve">. The </w:t>
            </w:r>
            <w:proofErr w:type="spellStart"/>
            <w:r w:rsidRPr="00846095">
              <w:rPr>
                <w:color w:val="7030A0"/>
              </w:rPr>
              <w:t>inscription</w:t>
            </w:r>
            <w:proofErr w:type="spellEnd"/>
            <w:r w:rsidRPr="00846095">
              <w:rPr>
                <w:color w:val="7030A0"/>
              </w:rPr>
              <w:t xml:space="preserve"> on</w:t>
            </w:r>
            <w:r w:rsidR="00AC377C">
              <w:rPr>
                <w:color w:val="7030A0"/>
              </w:rPr>
              <w:t xml:space="preserve"> a</w:t>
            </w:r>
            <w:r w:rsidRPr="00846095">
              <w:rPr>
                <w:color w:val="7030A0"/>
              </w:rPr>
              <w:t xml:space="preserve"> part </w:t>
            </w:r>
            <w:r w:rsidR="00AC377C">
              <w:rPr>
                <w:color w:val="7030A0"/>
              </w:rPr>
              <w:t xml:space="preserve"> </w:t>
            </w:r>
            <w:proofErr w:type="spellStart"/>
            <w:r w:rsidR="00AC377C">
              <w:rPr>
                <w:color w:val="7030A0"/>
              </w:rPr>
              <w:t>is</w:t>
            </w:r>
            <w:proofErr w:type="spellEnd"/>
            <w:r w:rsidR="00AC377C">
              <w:rPr>
                <w:color w:val="7030A0"/>
              </w:rPr>
              <w:t xml:space="preserve"> </w:t>
            </w:r>
            <w:r w:rsidRPr="00846095">
              <w:rPr>
                <w:color w:val="7030A0"/>
              </w:rPr>
              <w:t>104</w:t>
            </w:r>
            <w:r w:rsidR="00AC377C">
              <w:rPr>
                <w:color w:val="7030A0"/>
              </w:rPr>
              <w:t>.</w:t>
            </w:r>
          </w:p>
          <w:p w14:paraId="32D72FC4" w14:textId="162B8AE1" w:rsidR="00C57803" w:rsidRPr="006B5CE8" w:rsidRDefault="00846095" w:rsidP="00C57803">
            <w:pPr>
              <w:rPr>
                <w:b/>
              </w:rPr>
            </w:pPr>
            <w:r w:rsidRPr="00F22F49">
              <w:rPr>
                <w:b/>
              </w:rPr>
              <w:t xml:space="preserve">Allegro, </w:t>
            </w:r>
            <w:proofErr w:type="spellStart"/>
            <w:r w:rsidRPr="00F22F49">
              <w:rPr>
                <w:b/>
              </w:rPr>
              <w:t>AliExpress</w:t>
            </w:r>
            <w:proofErr w:type="spellEnd"/>
            <w:r w:rsidRPr="00F22F49">
              <w:rPr>
                <w:b/>
              </w:rPr>
              <w:t xml:space="preserve">, </w:t>
            </w:r>
            <w:proofErr w:type="spellStart"/>
            <w:r w:rsidRPr="00F22F49">
              <w:rPr>
                <w:b/>
              </w:rPr>
              <w:t>ebay</w:t>
            </w:r>
            <w:proofErr w:type="spellEnd"/>
          </w:p>
        </w:tc>
      </w:tr>
      <w:tr w:rsidR="00C57803" w:rsidRPr="006B5CE8" w14:paraId="423B95FA" w14:textId="77777777" w:rsidTr="00BA005D">
        <w:tc>
          <w:tcPr>
            <w:tcW w:w="6098" w:type="dxa"/>
          </w:tcPr>
          <w:p w14:paraId="41C07DE6" w14:textId="1A4BD9AC" w:rsidR="00C57803" w:rsidRDefault="00C57803" w:rsidP="00C57803">
            <w:r w:rsidRPr="006B5CE8">
              <w:t>Rezystor 4,7kΩ / 0,25W - oznaczony też 4,7k lub 4k7</w:t>
            </w:r>
          </w:p>
          <w:p w14:paraId="6AEA5600" w14:textId="797D0BBE" w:rsidR="00846095" w:rsidRPr="00846095" w:rsidRDefault="00846095" w:rsidP="00C57803">
            <w:pPr>
              <w:rPr>
                <w:color w:val="7030A0"/>
              </w:rPr>
            </w:pPr>
            <w:r w:rsidRPr="00846095">
              <w:rPr>
                <w:color w:val="7030A0"/>
              </w:rPr>
              <w:t xml:space="preserve">4,7kΩ / 0,25W </w:t>
            </w:r>
            <w:proofErr w:type="spellStart"/>
            <w:r w:rsidRPr="00846095">
              <w:rPr>
                <w:color w:val="7030A0"/>
              </w:rPr>
              <w:t>resistor</w:t>
            </w:r>
            <w:proofErr w:type="spellEnd"/>
            <w:r w:rsidRPr="00846095">
              <w:rPr>
                <w:color w:val="7030A0"/>
              </w:rPr>
              <w:t xml:space="preserve"> - </w:t>
            </w:r>
            <w:proofErr w:type="spellStart"/>
            <w:r w:rsidRPr="00846095">
              <w:rPr>
                <w:color w:val="7030A0"/>
              </w:rPr>
              <w:t>also</w:t>
            </w:r>
            <w:proofErr w:type="spellEnd"/>
            <w:r w:rsidRPr="00846095">
              <w:rPr>
                <w:color w:val="7030A0"/>
              </w:rPr>
              <w:t xml:space="preserve"> </w:t>
            </w:r>
            <w:proofErr w:type="spellStart"/>
            <w:r w:rsidRPr="00846095">
              <w:rPr>
                <w:color w:val="7030A0"/>
              </w:rPr>
              <w:t>labeled</w:t>
            </w:r>
            <w:proofErr w:type="spellEnd"/>
            <w:r w:rsidRPr="00846095">
              <w:rPr>
                <w:color w:val="7030A0"/>
              </w:rPr>
              <w:t xml:space="preserve"> 4,7k </w:t>
            </w:r>
            <w:proofErr w:type="spellStart"/>
            <w:r w:rsidRPr="00846095">
              <w:rPr>
                <w:color w:val="7030A0"/>
              </w:rPr>
              <w:t>or</w:t>
            </w:r>
            <w:proofErr w:type="spellEnd"/>
            <w:r w:rsidRPr="00846095">
              <w:rPr>
                <w:color w:val="7030A0"/>
              </w:rPr>
              <w:t xml:space="preserve"> 4k7</w:t>
            </w:r>
          </w:p>
          <w:p w14:paraId="32F238B6" w14:textId="222AE1F0" w:rsidR="00C57803" w:rsidRPr="006B5CE8" w:rsidRDefault="00C57803" w:rsidP="00BA005D">
            <w:pPr>
              <w:jc w:val="center"/>
            </w:pPr>
            <w:r w:rsidRPr="006B5CE8">
              <w:rPr>
                <w:noProof/>
              </w:rPr>
              <w:drawing>
                <wp:inline distT="0" distB="0" distL="0" distR="0" wp14:anchorId="622A68B6" wp14:editId="39AE2FCB">
                  <wp:extent cx="1897521" cy="1422400"/>
                  <wp:effectExtent l="0" t="0" r="7620" b="6350"/>
                  <wp:docPr id="27" name="Obraz 27" descr="[ELBROD] Rezystor 1/4W 0,25W 1,1k 1k1-100 szt /38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4" descr="[ELBROD] Rezystor 1/4W 0,25W 1,1k 1k1-100 szt /38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13080" cy="143406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3493FF70" w14:textId="77777777" w:rsidR="00C57803" w:rsidRPr="006B5CE8" w:rsidRDefault="00C57803" w:rsidP="00C57803"/>
          <w:p w14:paraId="4A674B87" w14:textId="27AB5B40" w:rsidR="00C57803" w:rsidRPr="006B5CE8" w:rsidRDefault="00C57803" w:rsidP="00C57803">
            <w:r w:rsidRPr="006B5CE8">
              <w:t>Paski: żółty/fioletowy/czerwony/złoty</w:t>
            </w:r>
            <w:r w:rsidR="00DF34AC">
              <w:t xml:space="preserve"> </w:t>
            </w:r>
            <w:r w:rsidR="00DF34AC" w:rsidRPr="00DF34AC">
              <w:rPr>
                <w:color w:val="7030A0"/>
              </w:rPr>
              <w:t>(</w:t>
            </w:r>
            <w:proofErr w:type="spellStart"/>
            <w:r w:rsidR="00DF34AC" w:rsidRPr="00DF34AC">
              <w:rPr>
                <w:color w:val="7030A0"/>
              </w:rPr>
              <w:t>yellow</w:t>
            </w:r>
            <w:proofErr w:type="spellEnd"/>
            <w:r w:rsidR="00DF34AC" w:rsidRPr="00DF34AC">
              <w:rPr>
                <w:color w:val="7030A0"/>
              </w:rPr>
              <w:t>/</w:t>
            </w:r>
            <w:proofErr w:type="spellStart"/>
            <w:r w:rsidR="00DF34AC" w:rsidRPr="00DF34AC">
              <w:rPr>
                <w:color w:val="7030A0"/>
              </w:rPr>
              <w:t>violet</w:t>
            </w:r>
            <w:proofErr w:type="spellEnd"/>
            <w:r w:rsidR="00DF34AC" w:rsidRPr="00DF34AC">
              <w:rPr>
                <w:color w:val="7030A0"/>
              </w:rPr>
              <w:t>/red/</w:t>
            </w:r>
            <w:proofErr w:type="spellStart"/>
            <w:r w:rsidR="00DF34AC" w:rsidRPr="00DF34AC">
              <w:rPr>
                <w:color w:val="7030A0"/>
              </w:rPr>
              <w:t>gold</w:t>
            </w:r>
            <w:proofErr w:type="spellEnd"/>
            <w:r w:rsidR="00DF34AC" w:rsidRPr="00DF34AC">
              <w:rPr>
                <w:color w:val="7030A0"/>
              </w:rPr>
              <w:t>)</w:t>
            </w:r>
          </w:p>
        </w:tc>
        <w:tc>
          <w:tcPr>
            <w:tcW w:w="1328" w:type="dxa"/>
          </w:tcPr>
          <w:p w14:paraId="116606BB" w14:textId="121CE996" w:rsidR="00EE46FE" w:rsidRPr="006B5CE8" w:rsidRDefault="00C57803" w:rsidP="00EE46FE">
            <w:r w:rsidRPr="006B5CE8">
              <w:t>2</w:t>
            </w:r>
            <w:r w:rsidR="00EE46FE" w:rsidRPr="006B5CE8">
              <w:t xml:space="preserve"> szt.</w:t>
            </w:r>
            <w:r w:rsidR="00EE46FE">
              <w:t>/</w:t>
            </w:r>
            <w:proofErr w:type="spellStart"/>
            <w:r w:rsidR="00EE46FE" w:rsidRPr="00EE46FE">
              <w:rPr>
                <w:color w:val="7030A0"/>
              </w:rPr>
              <w:t>pcs</w:t>
            </w:r>
            <w:proofErr w:type="spellEnd"/>
            <w:r w:rsidR="00EE46FE">
              <w:rPr>
                <w:color w:val="7030A0"/>
              </w:rPr>
              <w:t>.</w:t>
            </w:r>
          </w:p>
          <w:p w14:paraId="17AFC226" w14:textId="77777777" w:rsidR="00EE46FE" w:rsidRDefault="00EE46FE" w:rsidP="00EE46FE"/>
          <w:p w14:paraId="77C95E72" w14:textId="58566721" w:rsidR="00C57803" w:rsidRPr="006B5CE8" w:rsidRDefault="00C57803" w:rsidP="00EE46FE">
            <w:r w:rsidRPr="006B5CE8">
              <w:t>1,00</w:t>
            </w:r>
            <w:r w:rsidR="006464EC">
              <w:t xml:space="preserve"> PLN</w:t>
            </w:r>
          </w:p>
        </w:tc>
        <w:tc>
          <w:tcPr>
            <w:tcW w:w="2917" w:type="dxa"/>
          </w:tcPr>
          <w:p w14:paraId="3ADA348C" w14:textId="77777777" w:rsidR="00846095" w:rsidRPr="00F22F49" w:rsidRDefault="00846095" w:rsidP="00846095">
            <w:pPr>
              <w:rPr>
                <w:b/>
              </w:rPr>
            </w:pPr>
            <w:r w:rsidRPr="00F22F49">
              <w:rPr>
                <w:b/>
              </w:rPr>
              <w:t xml:space="preserve">Allegro, </w:t>
            </w:r>
            <w:proofErr w:type="spellStart"/>
            <w:r w:rsidRPr="00F22F49">
              <w:rPr>
                <w:b/>
              </w:rPr>
              <w:t>AliExpress</w:t>
            </w:r>
            <w:proofErr w:type="spellEnd"/>
            <w:r w:rsidRPr="00F22F49">
              <w:rPr>
                <w:b/>
              </w:rPr>
              <w:t xml:space="preserve">, </w:t>
            </w:r>
            <w:proofErr w:type="spellStart"/>
            <w:r w:rsidRPr="00F22F49">
              <w:rPr>
                <w:b/>
              </w:rPr>
              <w:t>ebay</w:t>
            </w:r>
            <w:proofErr w:type="spellEnd"/>
          </w:p>
          <w:p w14:paraId="0339248B" w14:textId="6E13898E" w:rsidR="00C57803" w:rsidRPr="006B5CE8" w:rsidRDefault="00BA005D" w:rsidP="00C57803">
            <w:r>
              <w:rPr>
                <w:b/>
              </w:rPr>
              <w:t>, lokalny sklep</w:t>
            </w:r>
            <w:r w:rsidR="00846095">
              <w:rPr>
                <w:b/>
              </w:rPr>
              <w:t>/</w:t>
            </w:r>
            <w:proofErr w:type="spellStart"/>
            <w:r w:rsidR="00846095" w:rsidRPr="00846095">
              <w:rPr>
                <w:b/>
                <w:color w:val="7030A0"/>
              </w:rPr>
              <w:t>local</w:t>
            </w:r>
            <w:proofErr w:type="spellEnd"/>
            <w:r w:rsidR="00846095" w:rsidRPr="00846095">
              <w:rPr>
                <w:b/>
                <w:color w:val="7030A0"/>
              </w:rPr>
              <w:t xml:space="preserve"> shop</w:t>
            </w:r>
          </w:p>
        </w:tc>
      </w:tr>
      <w:tr w:rsidR="00C57803" w:rsidRPr="006B5CE8" w14:paraId="47438C47" w14:textId="77777777" w:rsidTr="00BA005D">
        <w:tc>
          <w:tcPr>
            <w:tcW w:w="6098" w:type="dxa"/>
          </w:tcPr>
          <w:p w14:paraId="0297D107" w14:textId="42A6EAF0" w:rsidR="00C57803" w:rsidRDefault="00C57803" w:rsidP="00C57803">
            <w:r w:rsidRPr="006B5CE8">
              <w:t xml:space="preserve">Rezystor 10kΩ / 0,25W - oznaczony też 10k </w:t>
            </w:r>
          </w:p>
          <w:p w14:paraId="188FC35F" w14:textId="5B49F538" w:rsidR="00E91FFC" w:rsidRPr="00E91FFC" w:rsidRDefault="00E91FFC" w:rsidP="00C57803">
            <w:pPr>
              <w:rPr>
                <w:color w:val="7030A0"/>
              </w:rPr>
            </w:pPr>
            <w:r w:rsidRPr="00E91FFC">
              <w:rPr>
                <w:color w:val="7030A0"/>
              </w:rPr>
              <w:t xml:space="preserve">10kΩ / 0.25W </w:t>
            </w:r>
            <w:proofErr w:type="spellStart"/>
            <w:r w:rsidRPr="00E91FFC">
              <w:rPr>
                <w:color w:val="7030A0"/>
              </w:rPr>
              <w:t>resistor</w:t>
            </w:r>
            <w:proofErr w:type="spellEnd"/>
            <w:r w:rsidRPr="00E91FFC">
              <w:rPr>
                <w:color w:val="7030A0"/>
              </w:rPr>
              <w:t xml:space="preserve"> - </w:t>
            </w:r>
            <w:proofErr w:type="spellStart"/>
            <w:r w:rsidRPr="00E91FFC">
              <w:rPr>
                <w:color w:val="7030A0"/>
              </w:rPr>
              <w:t>also</w:t>
            </w:r>
            <w:proofErr w:type="spellEnd"/>
            <w:r w:rsidRPr="00E91FFC">
              <w:rPr>
                <w:color w:val="7030A0"/>
              </w:rPr>
              <w:t xml:space="preserve"> </w:t>
            </w:r>
            <w:proofErr w:type="spellStart"/>
            <w:r w:rsidRPr="00E91FFC">
              <w:rPr>
                <w:color w:val="7030A0"/>
              </w:rPr>
              <w:t>marked</w:t>
            </w:r>
            <w:proofErr w:type="spellEnd"/>
            <w:r w:rsidRPr="00E91FFC">
              <w:rPr>
                <w:color w:val="7030A0"/>
              </w:rPr>
              <w:t xml:space="preserve"> 10k</w:t>
            </w:r>
          </w:p>
          <w:p w14:paraId="0ACEE4CA" w14:textId="387AD642" w:rsidR="00C57803" w:rsidRPr="006B5CE8" w:rsidRDefault="00BA005D" w:rsidP="00BA005D">
            <w:pPr>
              <w:jc w:val="center"/>
            </w:pPr>
            <w:r w:rsidRPr="006B5CE8">
              <w:rPr>
                <w:noProof/>
              </w:rPr>
              <w:drawing>
                <wp:inline distT="0" distB="0" distL="0" distR="0" wp14:anchorId="5B7A7166" wp14:editId="6A066118">
                  <wp:extent cx="2100827" cy="1574800"/>
                  <wp:effectExtent l="0" t="0" r="0" b="6350"/>
                  <wp:docPr id="23" name="Obraz 23" descr="[ELBROD] Rezystor 1/4W 0,25W 1,1k 1k1-100 szt /38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4" descr="[ELBROD] Rezystor 1/4W 0,25W 1,1k 1k1-100 szt /38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20936" cy="158987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399B2D53" w14:textId="01CA8A7E" w:rsidR="007F1CFD" w:rsidRPr="00DF34AC" w:rsidRDefault="00C57803" w:rsidP="00694D00">
            <w:pPr>
              <w:rPr>
                <w:sz w:val="20"/>
                <w:szCs w:val="20"/>
              </w:rPr>
            </w:pPr>
            <w:r w:rsidRPr="00DF34AC">
              <w:rPr>
                <w:sz w:val="20"/>
                <w:szCs w:val="20"/>
              </w:rPr>
              <w:t>Paski: brązowy/czarny/pomarańczowy/złoty</w:t>
            </w:r>
            <w:r w:rsidR="00DF34AC" w:rsidRPr="00DF34AC">
              <w:rPr>
                <w:sz w:val="20"/>
                <w:szCs w:val="20"/>
              </w:rPr>
              <w:t xml:space="preserve"> </w:t>
            </w:r>
            <w:r w:rsidR="00DF34AC" w:rsidRPr="00DF34AC">
              <w:rPr>
                <w:color w:val="7030A0"/>
                <w:sz w:val="20"/>
                <w:szCs w:val="20"/>
              </w:rPr>
              <w:t>(</w:t>
            </w:r>
            <w:proofErr w:type="spellStart"/>
            <w:r w:rsidR="00DF34AC" w:rsidRPr="00DF34AC">
              <w:rPr>
                <w:color w:val="7030A0"/>
                <w:sz w:val="20"/>
                <w:szCs w:val="20"/>
              </w:rPr>
              <w:t>brown</w:t>
            </w:r>
            <w:proofErr w:type="spellEnd"/>
            <w:r w:rsidR="00DF34AC" w:rsidRPr="00DF34AC">
              <w:rPr>
                <w:color w:val="7030A0"/>
                <w:sz w:val="20"/>
                <w:szCs w:val="20"/>
              </w:rPr>
              <w:t>/</w:t>
            </w:r>
            <w:proofErr w:type="spellStart"/>
            <w:r w:rsidR="00DF34AC" w:rsidRPr="00DF34AC">
              <w:rPr>
                <w:color w:val="7030A0"/>
                <w:sz w:val="20"/>
                <w:szCs w:val="20"/>
              </w:rPr>
              <w:t>black</w:t>
            </w:r>
            <w:proofErr w:type="spellEnd"/>
            <w:r w:rsidR="00DF34AC" w:rsidRPr="00DF34AC">
              <w:rPr>
                <w:color w:val="7030A0"/>
                <w:sz w:val="20"/>
                <w:szCs w:val="20"/>
              </w:rPr>
              <w:t>/</w:t>
            </w:r>
            <w:proofErr w:type="spellStart"/>
            <w:r w:rsidR="00DF34AC" w:rsidRPr="00DF34AC">
              <w:rPr>
                <w:color w:val="7030A0"/>
                <w:sz w:val="20"/>
                <w:szCs w:val="20"/>
              </w:rPr>
              <w:t>orange</w:t>
            </w:r>
            <w:proofErr w:type="spellEnd"/>
            <w:r w:rsidR="00DF34AC" w:rsidRPr="00DF34AC">
              <w:rPr>
                <w:color w:val="7030A0"/>
                <w:sz w:val="20"/>
                <w:szCs w:val="20"/>
              </w:rPr>
              <w:t>/</w:t>
            </w:r>
            <w:proofErr w:type="spellStart"/>
            <w:r w:rsidR="00DF34AC" w:rsidRPr="00DF34AC">
              <w:rPr>
                <w:color w:val="7030A0"/>
                <w:sz w:val="20"/>
                <w:szCs w:val="20"/>
              </w:rPr>
              <w:t>gold</w:t>
            </w:r>
            <w:proofErr w:type="spellEnd"/>
            <w:r w:rsidR="00DF34AC" w:rsidRPr="00DF34AC">
              <w:rPr>
                <w:color w:val="7030A0"/>
                <w:sz w:val="20"/>
                <w:szCs w:val="20"/>
              </w:rPr>
              <w:t>)</w:t>
            </w:r>
          </w:p>
        </w:tc>
        <w:tc>
          <w:tcPr>
            <w:tcW w:w="1328" w:type="dxa"/>
          </w:tcPr>
          <w:p w14:paraId="5E8FB547" w14:textId="4A2A5662" w:rsidR="00EE46FE" w:rsidRPr="006B5CE8" w:rsidRDefault="00BA005D" w:rsidP="00EE46FE">
            <w:r>
              <w:t>2</w:t>
            </w:r>
            <w:r w:rsidR="00EE46FE" w:rsidRPr="006B5CE8">
              <w:t xml:space="preserve"> szt.</w:t>
            </w:r>
            <w:r w:rsidR="00EE46FE">
              <w:t>/</w:t>
            </w:r>
            <w:proofErr w:type="spellStart"/>
            <w:r w:rsidR="00EE46FE" w:rsidRPr="00EE46FE">
              <w:rPr>
                <w:color w:val="7030A0"/>
              </w:rPr>
              <w:t>pcs</w:t>
            </w:r>
            <w:proofErr w:type="spellEnd"/>
            <w:r w:rsidR="00EE46FE">
              <w:rPr>
                <w:color w:val="7030A0"/>
              </w:rPr>
              <w:t>.</w:t>
            </w:r>
          </w:p>
          <w:p w14:paraId="15DA9B58" w14:textId="77777777" w:rsidR="006464EC" w:rsidRDefault="006464EC" w:rsidP="00EE46FE"/>
          <w:p w14:paraId="1126AB3D" w14:textId="2208A102" w:rsidR="00C57803" w:rsidRPr="006B5CE8" w:rsidRDefault="00C57803" w:rsidP="00EE46FE">
            <w:r w:rsidRPr="006B5CE8">
              <w:t>1,00</w:t>
            </w:r>
            <w:r w:rsidR="006464EC">
              <w:t xml:space="preserve"> PLN</w:t>
            </w:r>
          </w:p>
        </w:tc>
        <w:tc>
          <w:tcPr>
            <w:tcW w:w="2917" w:type="dxa"/>
          </w:tcPr>
          <w:p w14:paraId="49AF4051" w14:textId="77777777" w:rsidR="00C66C72" w:rsidRPr="00F22F49" w:rsidRDefault="00C66C72" w:rsidP="00C66C72">
            <w:pPr>
              <w:rPr>
                <w:b/>
              </w:rPr>
            </w:pPr>
            <w:r w:rsidRPr="00F22F49">
              <w:rPr>
                <w:b/>
              </w:rPr>
              <w:t xml:space="preserve">Allegro, </w:t>
            </w:r>
            <w:proofErr w:type="spellStart"/>
            <w:r w:rsidRPr="00F22F49">
              <w:rPr>
                <w:b/>
              </w:rPr>
              <w:t>AliExpress</w:t>
            </w:r>
            <w:proofErr w:type="spellEnd"/>
            <w:r w:rsidRPr="00F22F49">
              <w:rPr>
                <w:b/>
              </w:rPr>
              <w:t xml:space="preserve">, </w:t>
            </w:r>
            <w:proofErr w:type="spellStart"/>
            <w:r w:rsidRPr="00F22F49">
              <w:rPr>
                <w:b/>
              </w:rPr>
              <w:t>ebay</w:t>
            </w:r>
            <w:proofErr w:type="spellEnd"/>
          </w:p>
          <w:p w14:paraId="1383EDB9" w14:textId="210A07B2" w:rsidR="00C57803" w:rsidRPr="006B5CE8" w:rsidRDefault="00C57803" w:rsidP="00C57803"/>
        </w:tc>
      </w:tr>
      <w:tr w:rsidR="00C57803" w:rsidRPr="006B5CE8" w14:paraId="46C87E2A" w14:textId="77777777" w:rsidTr="00BA005D">
        <w:tc>
          <w:tcPr>
            <w:tcW w:w="6098" w:type="dxa"/>
          </w:tcPr>
          <w:p w14:paraId="7F123A61" w14:textId="53C0D70A" w:rsidR="00C57803" w:rsidRDefault="00C57803" w:rsidP="00C57803">
            <w:pPr>
              <w:rPr>
                <w:rFonts w:ascii="Helvetica" w:hAnsi="Helvetica" w:cs="Helvetica"/>
                <w:color w:val="404040"/>
                <w:shd w:val="clear" w:color="auto" w:fill="FFFFFF"/>
              </w:rPr>
            </w:pPr>
            <w:r w:rsidRPr="006B5CE8">
              <w:rPr>
                <w:rFonts w:ascii="Helvetica" w:hAnsi="Helvetica" w:cs="Helvetica"/>
                <w:color w:val="404040"/>
                <w:shd w:val="clear" w:color="auto" w:fill="FFFFFF"/>
              </w:rPr>
              <w:t>Dioda prostownicza 1A - 1N4007 na dowolne napięcie np. 1kV, 400V, 600V</w:t>
            </w:r>
          </w:p>
          <w:p w14:paraId="280673A6" w14:textId="6FB7C50D" w:rsidR="00E91FFC" w:rsidRPr="00E91FFC" w:rsidRDefault="00E91FFC" w:rsidP="00C57803">
            <w:pPr>
              <w:rPr>
                <w:rFonts w:ascii="Helvetica" w:hAnsi="Helvetica" w:cs="Helvetica"/>
                <w:color w:val="7030A0"/>
                <w:shd w:val="clear" w:color="auto" w:fill="FFFFFF"/>
              </w:rPr>
            </w:pPr>
            <w:proofErr w:type="spellStart"/>
            <w:r w:rsidRPr="00E91FFC">
              <w:rPr>
                <w:rFonts w:ascii="Helvetica" w:hAnsi="Helvetica" w:cs="Helvetica"/>
                <w:color w:val="7030A0"/>
                <w:shd w:val="clear" w:color="auto" w:fill="FFFFFF"/>
              </w:rPr>
              <w:t>Diode</w:t>
            </w:r>
            <w:proofErr w:type="spellEnd"/>
            <w:r w:rsidRPr="00E91FFC">
              <w:rPr>
                <w:rFonts w:ascii="Helvetica" w:hAnsi="Helvetica" w:cs="Helvetica"/>
                <w:color w:val="7030A0"/>
                <w:shd w:val="clear" w:color="auto" w:fill="FFFFFF"/>
              </w:rPr>
              <w:t xml:space="preserve"> 1A - 1N4007 for </w:t>
            </w:r>
            <w:proofErr w:type="spellStart"/>
            <w:r w:rsidRPr="00E91FFC">
              <w:rPr>
                <w:rFonts w:ascii="Helvetica" w:hAnsi="Helvetica" w:cs="Helvetica"/>
                <w:color w:val="7030A0"/>
                <w:shd w:val="clear" w:color="auto" w:fill="FFFFFF"/>
              </w:rPr>
              <w:t>any</w:t>
            </w:r>
            <w:proofErr w:type="spellEnd"/>
            <w:r w:rsidRPr="00E91FFC">
              <w:rPr>
                <w:rFonts w:ascii="Helvetica" w:hAnsi="Helvetica" w:cs="Helvetica"/>
                <w:color w:val="7030A0"/>
                <w:shd w:val="clear" w:color="auto" w:fill="FFFFFF"/>
              </w:rPr>
              <w:t xml:space="preserve"> </w:t>
            </w:r>
            <w:proofErr w:type="spellStart"/>
            <w:r w:rsidRPr="00E91FFC">
              <w:rPr>
                <w:rFonts w:ascii="Helvetica" w:hAnsi="Helvetica" w:cs="Helvetica"/>
                <w:color w:val="7030A0"/>
                <w:shd w:val="clear" w:color="auto" w:fill="FFFFFF"/>
              </w:rPr>
              <w:t>voltage</w:t>
            </w:r>
            <w:proofErr w:type="spellEnd"/>
            <w:r w:rsidRPr="00E91FFC">
              <w:rPr>
                <w:rFonts w:ascii="Helvetica" w:hAnsi="Helvetica" w:cs="Helvetica"/>
                <w:color w:val="7030A0"/>
                <w:shd w:val="clear" w:color="auto" w:fill="FFFFFF"/>
              </w:rPr>
              <w:t xml:space="preserve">, </w:t>
            </w:r>
            <w:proofErr w:type="spellStart"/>
            <w:r w:rsidRPr="00E91FFC">
              <w:rPr>
                <w:rFonts w:ascii="Helvetica" w:hAnsi="Helvetica" w:cs="Helvetica"/>
                <w:color w:val="7030A0"/>
                <w:shd w:val="clear" w:color="auto" w:fill="FFFFFF"/>
              </w:rPr>
              <w:t>eg</w:t>
            </w:r>
            <w:proofErr w:type="spellEnd"/>
            <w:r w:rsidRPr="00E91FFC">
              <w:rPr>
                <w:rFonts w:ascii="Helvetica" w:hAnsi="Helvetica" w:cs="Helvetica"/>
                <w:color w:val="7030A0"/>
                <w:shd w:val="clear" w:color="auto" w:fill="FFFFFF"/>
              </w:rPr>
              <w:t xml:space="preserve"> 1kV, 400V, 600V</w:t>
            </w:r>
          </w:p>
          <w:p w14:paraId="240585D7" w14:textId="609A2FE0" w:rsidR="00C57803" w:rsidRPr="00DF34AC" w:rsidRDefault="00C57803" w:rsidP="00DF34AC">
            <w:pPr>
              <w:jc w:val="center"/>
              <w:rPr>
                <w:rFonts w:ascii="Helvetica" w:hAnsi="Helvetica" w:cs="Helvetica"/>
                <w:color w:val="404040"/>
                <w:shd w:val="clear" w:color="auto" w:fill="FFFFFF"/>
              </w:rPr>
            </w:pPr>
            <w:r w:rsidRPr="006B5CE8">
              <w:rPr>
                <w:noProof/>
                <w:lang w:eastAsia="pl-PL"/>
              </w:rPr>
              <w:drawing>
                <wp:inline distT="0" distB="0" distL="0" distR="0" wp14:anchorId="0DFD0C1E" wp14:editId="53958795">
                  <wp:extent cx="850790" cy="850790"/>
                  <wp:effectExtent l="0" t="0" r="6985" b="6985"/>
                  <wp:docPr id="14" name="Obraz 14" descr="RL-20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94" descr="RL-20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61181" cy="86118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28" w:type="dxa"/>
          </w:tcPr>
          <w:p w14:paraId="6733C252" w14:textId="47B2B707" w:rsidR="00EE46FE" w:rsidRPr="006B5CE8" w:rsidRDefault="00C57803" w:rsidP="00EE46FE">
            <w:r w:rsidRPr="006B5CE8">
              <w:t>2</w:t>
            </w:r>
            <w:r w:rsidR="00EE46FE" w:rsidRPr="006B5CE8">
              <w:t xml:space="preserve"> szt.</w:t>
            </w:r>
            <w:r w:rsidR="00EE46FE">
              <w:t>/</w:t>
            </w:r>
            <w:proofErr w:type="spellStart"/>
            <w:r w:rsidR="00EE46FE" w:rsidRPr="00EE46FE">
              <w:rPr>
                <w:color w:val="7030A0"/>
              </w:rPr>
              <w:t>pcs</w:t>
            </w:r>
            <w:proofErr w:type="spellEnd"/>
            <w:r w:rsidR="00EE46FE">
              <w:rPr>
                <w:color w:val="7030A0"/>
              </w:rPr>
              <w:t>.</w:t>
            </w:r>
          </w:p>
          <w:p w14:paraId="79E374B5" w14:textId="366F4EEE" w:rsidR="00C57803" w:rsidRPr="006B5CE8" w:rsidRDefault="00C57803" w:rsidP="00C57803"/>
          <w:p w14:paraId="02EC60B3" w14:textId="315BAEF2" w:rsidR="00C57803" w:rsidRPr="006B5CE8" w:rsidRDefault="00C57803" w:rsidP="00C57803">
            <w:r w:rsidRPr="006B5CE8">
              <w:t>2,00</w:t>
            </w:r>
            <w:r w:rsidR="006464EC">
              <w:t xml:space="preserve"> PLN</w:t>
            </w:r>
          </w:p>
        </w:tc>
        <w:tc>
          <w:tcPr>
            <w:tcW w:w="2917" w:type="dxa"/>
          </w:tcPr>
          <w:p w14:paraId="41467377" w14:textId="526B3472" w:rsidR="00C57803" w:rsidRPr="006B5CE8" w:rsidRDefault="00EE0A02" w:rsidP="00C57803">
            <w:pPr>
              <w:rPr>
                <w:b/>
              </w:rPr>
            </w:pPr>
            <w:r>
              <w:rPr>
                <w:b/>
              </w:rPr>
              <w:t>A</w:t>
            </w:r>
            <w:r w:rsidR="00C57803" w:rsidRPr="006B5CE8">
              <w:rPr>
                <w:b/>
              </w:rPr>
              <w:t>llegro</w:t>
            </w:r>
            <w:r w:rsidR="00073B8E">
              <w:rPr>
                <w:b/>
              </w:rPr>
              <w:t>,</w:t>
            </w:r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ebay</w:t>
            </w:r>
            <w:proofErr w:type="spellEnd"/>
            <w:r>
              <w:rPr>
                <w:b/>
              </w:rPr>
              <w:t xml:space="preserve">, </w:t>
            </w:r>
            <w:r w:rsidR="00073B8E">
              <w:rPr>
                <w:b/>
              </w:rPr>
              <w:t xml:space="preserve"> lokalny sklep</w:t>
            </w:r>
            <w:r>
              <w:rPr>
                <w:b/>
              </w:rPr>
              <w:t>/</w:t>
            </w:r>
            <w:proofErr w:type="spellStart"/>
            <w:r w:rsidRPr="00EE0A02">
              <w:rPr>
                <w:b/>
                <w:color w:val="7030A0"/>
              </w:rPr>
              <w:t>local</w:t>
            </w:r>
            <w:proofErr w:type="spellEnd"/>
            <w:r w:rsidRPr="00EE0A02">
              <w:rPr>
                <w:b/>
                <w:color w:val="7030A0"/>
              </w:rPr>
              <w:t xml:space="preserve"> shop</w:t>
            </w:r>
          </w:p>
        </w:tc>
      </w:tr>
      <w:tr w:rsidR="00C57803" w:rsidRPr="006B5CE8" w14:paraId="78DB5629" w14:textId="77777777" w:rsidTr="00BA005D">
        <w:tc>
          <w:tcPr>
            <w:tcW w:w="6098" w:type="dxa"/>
          </w:tcPr>
          <w:p w14:paraId="3416A6EB" w14:textId="14E6A2FC" w:rsidR="00C57803" w:rsidRPr="006B5CE8" w:rsidRDefault="00C57803" w:rsidP="00C57803">
            <w:proofErr w:type="spellStart"/>
            <w:r w:rsidRPr="006B5CE8">
              <w:t>Buzzer</w:t>
            </w:r>
            <w:proofErr w:type="spellEnd"/>
            <w:r w:rsidRPr="006B5CE8">
              <w:t xml:space="preserve"> 5V, z generatorem</w:t>
            </w:r>
            <w:r w:rsidR="00E91FFC">
              <w:t xml:space="preserve"> / </w:t>
            </w:r>
            <w:r w:rsidR="00E91FFC" w:rsidRPr="00E91FFC">
              <w:rPr>
                <w:color w:val="7030A0"/>
              </w:rPr>
              <w:t>with generator</w:t>
            </w:r>
          </w:p>
          <w:p w14:paraId="55B50BBC" w14:textId="644EEB61" w:rsidR="00C57803" w:rsidRPr="006B5CE8" w:rsidRDefault="00C57803" w:rsidP="00694D00">
            <w:pPr>
              <w:jc w:val="center"/>
            </w:pPr>
            <w:r w:rsidRPr="006B5CE8">
              <w:rPr>
                <w:noProof/>
              </w:rPr>
              <w:drawing>
                <wp:inline distT="0" distB="0" distL="0" distR="0" wp14:anchorId="37809A43" wp14:editId="7913EA1D">
                  <wp:extent cx="1200647" cy="906736"/>
                  <wp:effectExtent l="0" t="0" r="0" b="8255"/>
                  <wp:docPr id="35" name="Obraz 35" descr="Buzzer buzer z generatorem 5V przetwornik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5" descr="Buzzer buzer z generatorem 5V przetwornik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18182" cy="91997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28" w:type="dxa"/>
          </w:tcPr>
          <w:p w14:paraId="4D52B857" w14:textId="7976B153" w:rsidR="00EE46FE" w:rsidRPr="006B5CE8" w:rsidRDefault="00C57803" w:rsidP="00EE46FE">
            <w:r w:rsidRPr="006B5CE8">
              <w:t>1</w:t>
            </w:r>
            <w:r w:rsidR="00EE46FE" w:rsidRPr="006B5CE8">
              <w:t xml:space="preserve"> szt.</w:t>
            </w:r>
            <w:r w:rsidR="00EE46FE">
              <w:t>/</w:t>
            </w:r>
            <w:proofErr w:type="spellStart"/>
            <w:r w:rsidR="00EE46FE" w:rsidRPr="00EE46FE">
              <w:rPr>
                <w:color w:val="7030A0"/>
              </w:rPr>
              <w:t>pcs</w:t>
            </w:r>
            <w:proofErr w:type="spellEnd"/>
            <w:r w:rsidR="00EE46FE">
              <w:rPr>
                <w:color w:val="7030A0"/>
              </w:rPr>
              <w:t>.</w:t>
            </w:r>
          </w:p>
          <w:p w14:paraId="5FDCAA2F" w14:textId="6A2FF83A" w:rsidR="00C57803" w:rsidRPr="006B5CE8" w:rsidRDefault="00C57803" w:rsidP="00C57803"/>
          <w:p w14:paraId="1D901DF1" w14:textId="68BAB9C2" w:rsidR="00C57803" w:rsidRPr="006B5CE8" w:rsidRDefault="00C57803" w:rsidP="00C57803">
            <w:r w:rsidRPr="006B5CE8">
              <w:t>1,00</w:t>
            </w:r>
            <w:r w:rsidR="006464EC">
              <w:t xml:space="preserve"> PLN</w:t>
            </w:r>
          </w:p>
        </w:tc>
        <w:tc>
          <w:tcPr>
            <w:tcW w:w="2917" w:type="dxa"/>
          </w:tcPr>
          <w:p w14:paraId="2D19A2A5" w14:textId="16D145D4" w:rsidR="00C57803" w:rsidRDefault="00C57803" w:rsidP="00C57803">
            <w:r w:rsidRPr="006B5CE8">
              <w:t>Są identyczne bez generatora – musi być opisane: „z generatorem”</w:t>
            </w:r>
          </w:p>
          <w:p w14:paraId="75709FAB" w14:textId="2D1EF697" w:rsidR="00EE0A02" w:rsidRPr="00EE0A02" w:rsidRDefault="00EE0A02" w:rsidP="00C57803">
            <w:pPr>
              <w:rPr>
                <w:color w:val="7030A0"/>
              </w:rPr>
            </w:pPr>
            <w:proofErr w:type="spellStart"/>
            <w:r w:rsidRPr="00EE0A02">
              <w:rPr>
                <w:color w:val="7030A0"/>
              </w:rPr>
              <w:t>They</w:t>
            </w:r>
            <w:proofErr w:type="spellEnd"/>
            <w:r w:rsidRPr="00EE0A02">
              <w:rPr>
                <w:color w:val="7030A0"/>
              </w:rPr>
              <w:t xml:space="preserve"> </w:t>
            </w:r>
            <w:proofErr w:type="spellStart"/>
            <w:r w:rsidRPr="00EE0A02">
              <w:rPr>
                <w:color w:val="7030A0"/>
              </w:rPr>
              <w:t>are</w:t>
            </w:r>
            <w:proofErr w:type="spellEnd"/>
            <w:r w:rsidRPr="00EE0A02">
              <w:rPr>
                <w:color w:val="7030A0"/>
              </w:rPr>
              <w:t xml:space="preserve"> </w:t>
            </w:r>
            <w:proofErr w:type="spellStart"/>
            <w:r w:rsidRPr="00EE0A02">
              <w:rPr>
                <w:color w:val="7030A0"/>
              </w:rPr>
              <w:t>identical</w:t>
            </w:r>
            <w:proofErr w:type="spellEnd"/>
            <w:r w:rsidRPr="00EE0A02">
              <w:rPr>
                <w:color w:val="7030A0"/>
              </w:rPr>
              <w:t xml:space="preserve"> </w:t>
            </w:r>
            <w:proofErr w:type="spellStart"/>
            <w:r w:rsidRPr="00EE0A02">
              <w:rPr>
                <w:color w:val="7030A0"/>
              </w:rPr>
              <w:t>without</w:t>
            </w:r>
            <w:proofErr w:type="spellEnd"/>
            <w:r w:rsidRPr="00EE0A02">
              <w:rPr>
                <w:color w:val="7030A0"/>
              </w:rPr>
              <w:t xml:space="preserve"> a generator - </w:t>
            </w:r>
            <w:proofErr w:type="spellStart"/>
            <w:r w:rsidRPr="00EE0A02">
              <w:rPr>
                <w:color w:val="7030A0"/>
              </w:rPr>
              <w:t>it</w:t>
            </w:r>
            <w:proofErr w:type="spellEnd"/>
            <w:r w:rsidRPr="00EE0A02">
              <w:rPr>
                <w:color w:val="7030A0"/>
              </w:rPr>
              <w:t xml:space="preserve"> </w:t>
            </w:r>
            <w:proofErr w:type="spellStart"/>
            <w:r w:rsidRPr="00EE0A02">
              <w:rPr>
                <w:color w:val="7030A0"/>
              </w:rPr>
              <w:t>must</w:t>
            </w:r>
            <w:proofErr w:type="spellEnd"/>
            <w:r w:rsidRPr="00EE0A02">
              <w:rPr>
                <w:color w:val="7030A0"/>
              </w:rPr>
              <w:t xml:space="preserve"> be </w:t>
            </w:r>
            <w:proofErr w:type="spellStart"/>
            <w:r w:rsidRPr="00EE0A02">
              <w:rPr>
                <w:color w:val="7030A0"/>
              </w:rPr>
              <w:t>described</w:t>
            </w:r>
            <w:proofErr w:type="spellEnd"/>
            <w:r w:rsidRPr="00EE0A02">
              <w:rPr>
                <w:color w:val="7030A0"/>
              </w:rPr>
              <w:t xml:space="preserve"> as: "with a generator"</w:t>
            </w:r>
          </w:p>
          <w:p w14:paraId="3BA02E65" w14:textId="77777777" w:rsidR="00C57803" w:rsidRPr="006B5CE8" w:rsidRDefault="00C57803" w:rsidP="00C57803"/>
          <w:p w14:paraId="3CD95695" w14:textId="4BFDBF21" w:rsidR="00DF34AC" w:rsidRPr="006B5CE8" w:rsidRDefault="00EE0A02" w:rsidP="00EE0A02">
            <w:pPr>
              <w:rPr>
                <w:b/>
              </w:rPr>
            </w:pPr>
            <w:r w:rsidRPr="006B5CE8">
              <w:rPr>
                <w:b/>
              </w:rPr>
              <w:t xml:space="preserve">Allegro, </w:t>
            </w:r>
            <w:proofErr w:type="spellStart"/>
            <w:r w:rsidRPr="006B5CE8">
              <w:rPr>
                <w:b/>
              </w:rPr>
              <w:t>ebay</w:t>
            </w:r>
            <w:proofErr w:type="spellEnd"/>
            <w:r w:rsidRPr="006B5CE8">
              <w:rPr>
                <w:b/>
              </w:rPr>
              <w:t xml:space="preserve">, </w:t>
            </w:r>
            <w:proofErr w:type="spellStart"/>
            <w:r w:rsidRPr="006B5CE8">
              <w:rPr>
                <w:b/>
              </w:rPr>
              <w:t>aliexpress</w:t>
            </w:r>
            <w:proofErr w:type="spellEnd"/>
            <w:r w:rsidRPr="006B5CE8">
              <w:rPr>
                <w:b/>
              </w:rPr>
              <w:t xml:space="preserve"> </w:t>
            </w:r>
          </w:p>
        </w:tc>
      </w:tr>
      <w:tr w:rsidR="00F22F49" w:rsidRPr="006B5CE8" w14:paraId="61964D67" w14:textId="77777777" w:rsidTr="00F22F49">
        <w:tblPrEx>
          <w:tblLook w:val="04A0" w:firstRow="1" w:lastRow="0" w:firstColumn="1" w:lastColumn="0" w:noHBand="0" w:noVBand="1"/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8" w:type="dxa"/>
          </w:tcPr>
          <w:p w14:paraId="7FDDE1A9" w14:textId="5E46ABDA" w:rsidR="00F22F49" w:rsidRPr="00EE0A02" w:rsidRDefault="00F22F49" w:rsidP="00D23943">
            <w:pPr>
              <w:rPr>
                <w:b w:val="0"/>
                <w:bCs w:val="0"/>
              </w:rPr>
            </w:pPr>
            <w:r w:rsidRPr="00EE0A02">
              <w:rPr>
                <w:b w:val="0"/>
              </w:rPr>
              <w:t>Przycisk monostabilny z zaciskami przykręcanymi</w:t>
            </w:r>
          </w:p>
          <w:p w14:paraId="583BB138" w14:textId="04E2C9B3" w:rsidR="00EE0A02" w:rsidRPr="00EE0A02" w:rsidRDefault="00EE0A02" w:rsidP="00D23943">
            <w:pPr>
              <w:rPr>
                <w:b w:val="0"/>
                <w:color w:val="7030A0"/>
              </w:rPr>
            </w:pPr>
            <w:proofErr w:type="spellStart"/>
            <w:r w:rsidRPr="00EE0A02">
              <w:rPr>
                <w:b w:val="0"/>
                <w:color w:val="7030A0"/>
              </w:rPr>
              <w:t>Monostable</w:t>
            </w:r>
            <w:proofErr w:type="spellEnd"/>
            <w:r w:rsidRPr="00EE0A02">
              <w:rPr>
                <w:b w:val="0"/>
                <w:color w:val="7030A0"/>
              </w:rPr>
              <w:t xml:space="preserve"> </w:t>
            </w:r>
            <w:proofErr w:type="spellStart"/>
            <w:r w:rsidRPr="00EE0A02">
              <w:rPr>
                <w:b w:val="0"/>
                <w:color w:val="7030A0"/>
              </w:rPr>
              <w:t>button</w:t>
            </w:r>
            <w:proofErr w:type="spellEnd"/>
            <w:r w:rsidRPr="00EE0A02">
              <w:rPr>
                <w:b w:val="0"/>
                <w:color w:val="7030A0"/>
              </w:rPr>
              <w:t xml:space="preserve"> with </w:t>
            </w:r>
            <w:proofErr w:type="spellStart"/>
            <w:r w:rsidRPr="00EE0A02">
              <w:rPr>
                <w:b w:val="0"/>
                <w:color w:val="7030A0"/>
              </w:rPr>
              <w:t>screwed</w:t>
            </w:r>
            <w:proofErr w:type="spellEnd"/>
            <w:r w:rsidRPr="00EE0A02">
              <w:rPr>
                <w:b w:val="0"/>
                <w:color w:val="7030A0"/>
              </w:rPr>
              <w:t xml:space="preserve"> </w:t>
            </w:r>
            <w:proofErr w:type="spellStart"/>
            <w:r w:rsidRPr="00EE0A02">
              <w:rPr>
                <w:b w:val="0"/>
                <w:color w:val="7030A0"/>
              </w:rPr>
              <w:t>terminals</w:t>
            </w:r>
            <w:proofErr w:type="spellEnd"/>
          </w:p>
          <w:p w14:paraId="7E26FD7D" w14:textId="77777777" w:rsidR="00F22F49" w:rsidRPr="00EE0A02" w:rsidRDefault="00F22F49" w:rsidP="00D23943">
            <w:pPr>
              <w:jc w:val="center"/>
              <w:rPr>
                <w:b w:val="0"/>
              </w:rPr>
            </w:pPr>
          </w:p>
        </w:tc>
        <w:tc>
          <w:tcPr>
            <w:tcW w:w="1328" w:type="dxa"/>
          </w:tcPr>
          <w:p w14:paraId="30CA3D61" w14:textId="59A178E5" w:rsidR="00EE46FE" w:rsidRPr="006B5CE8" w:rsidRDefault="00F22F49" w:rsidP="00EE46F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B5CE8">
              <w:t>1</w:t>
            </w:r>
            <w:r w:rsidR="00EE46FE" w:rsidRPr="006B5CE8">
              <w:t xml:space="preserve"> szt.</w:t>
            </w:r>
            <w:r w:rsidR="00EE46FE">
              <w:t>/</w:t>
            </w:r>
            <w:proofErr w:type="spellStart"/>
            <w:r w:rsidR="00EE46FE" w:rsidRPr="00EE46FE">
              <w:rPr>
                <w:color w:val="7030A0"/>
              </w:rPr>
              <w:t>pcs</w:t>
            </w:r>
            <w:proofErr w:type="spellEnd"/>
            <w:r w:rsidR="00EE46FE">
              <w:rPr>
                <w:color w:val="7030A0"/>
              </w:rPr>
              <w:t>.</w:t>
            </w:r>
          </w:p>
          <w:p w14:paraId="38D7903C" w14:textId="56630BD8" w:rsidR="00F22F49" w:rsidRPr="006B5CE8" w:rsidRDefault="00F22F49" w:rsidP="00D2394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14:paraId="40C50FF5" w14:textId="68A60027" w:rsidR="00F22F49" w:rsidRPr="006B5CE8" w:rsidRDefault="00F22F49" w:rsidP="00D2394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B5CE8">
              <w:t>4,00</w:t>
            </w:r>
            <w:r w:rsidR="006464EC">
              <w:t xml:space="preserve"> PLN</w:t>
            </w:r>
          </w:p>
        </w:tc>
        <w:tc>
          <w:tcPr>
            <w:tcW w:w="2917" w:type="dxa"/>
          </w:tcPr>
          <w:p w14:paraId="630212C0" w14:textId="77777777" w:rsidR="00F22F49" w:rsidRPr="006B5CE8" w:rsidRDefault="00F22F49" w:rsidP="00D2394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6B5CE8">
              <w:rPr>
                <w:b/>
              </w:rPr>
              <w:t xml:space="preserve">Allegro, </w:t>
            </w:r>
            <w:proofErr w:type="spellStart"/>
            <w:r w:rsidRPr="006B5CE8">
              <w:rPr>
                <w:b/>
              </w:rPr>
              <w:t>ebay</w:t>
            </w:r>
            <w:proofErr w:type="spellEnd"/>
            <w:r w:rsidRPr="006B5CE8">
              <w:rPr>
                <w:b/>
              </w:rPr>
              <w:t xml:space="preserve">, </w:t>
            </w:r>
            <w:proofErr w:type="spellStart"/>
            <w:r w:rsidRPr="006B5CE8">
              <w:rPr>
                <w:b/>
              </w:rPr>
              <w:t>aliexpress</w:t>
            </w:r>
            <w:proofErr w:type="spellEnd"/>
          </w:p>
        </w:tc>
      </w:tr>
      <w:tr w:rsidR="00F22F49" w:rsidRPr="006B5CE8" w14:paraId="467E4714" w14:textId="77777777" w:rsidTr="007D398B">
        <w:tblPrEx>
          <w:tblLook w:val="04A0" w:firstRow="1" w:lastRow="0" w:firstColumn="1" w:lastColumn="0" w:noHBand="0" w:noVBand="1"/>
        </w:tblPrEx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8" w:type="dxa"/>
            <w:shd w:val="clear" w:color="auto" w:fill="auto"/>
          </w:tcPr>
          <w:p w14:paraId="0EBA4B9D" w14:textId="77777777" w:rsidR="00F22F49" w:rsidRPr="00EE0A02" w:rsidRDefault="00F22F49" w:rsidP="00D23943">
            <w:pPr>
              <w:rPr>
                <w:b w:val="0"/>
                <w:bCs w:val="0"/>
              </w:rPr>
            </w:pPr>
            <w:r w:rsidRPr="00EE0A02">
              <w:rPr>
                <w:b w:val="0"/>
              </w:rPr>
              <w:lastRenderedPageBreak/>
              <w:t>Tektura 1 mm, A4 lub A5</w:t>
            </w:r>
          </w:p>
          <w:p w14:paraId="5E2459B5" w14:textId="70204871" w:rsidR="00EE0A02" w:rsidRPr="00EE0A02" w:rsidRDefault="00EE0A02" w:rsidP="00D23943">
            <w:pPr>
              <w:rPr>
                <w:b w:val="0"/>
              </w:rPr>
            </w:pPr>
            <w:r w:rsidRPr="00EE0A02">
              <w:rPr>
                <w:b w:val="0"/>
                <w:color w:val="7030A0"/>
              </w:rPr>
              <w:t xml:space="preserve">1 mm </w:t>
            </w:r>
            <w:proofErr w:type="spellStart"/>
            <w:r w:rsidRPr="00EE0A02">
              <w:rPr>
                <w:b w:val="0"/>
                <w:color w:val="7030A0"/>
              </w:rPr>
              <w:t>cardboard</w:t>
            </w:r>
            <w:proofErr w:type="spellEnd"/>
            <w:r w:rsidRPr="00EE0A02">
              <w:rPr>
                <w:b w:val="0"/>
                <w:color w:val="7030A0"/>
              </w:rPr>
              <w:t xml:space="preserve">, A4 </w:t>
            </w:r>
            <w:proofErr w:type="spellStart"/>
            <w:r w:rsidRPr="00EE0A02">
              <w:rPr>
                <w:b w:val="0"/>
                <w:color w:val="7030A0"/>
              </w:rPr>
              <w:t>or</w:t>
            </w:r>
            <w:proofErr w:type="spellEnd"/>
            <w:r w:rsidRPr="00EE0A02">
              <w:rPr>
                <w:b w:val="0"/>
                <w:color w:val="7030A0"/>
              </w:rPr>
              <w:t xml:space="preserve"> A5 </w:t>
            </w:r>
            <w:proofErr w:type="spellStart"/>
            <w:r w:rsidRPr="00EE0A02">
              <w:rPr>
                <w:b w:val="0"/>
                <w:color w:val="7030A0"/>
              </w:rPr>
              <w:t>size</w:t>
            </w:r>
            <w:proofErr w:type="spellEnd"/>
          </w:p>
        </w:tc>
        <w:tc>
          <w:tcPr>
            <w:tcW w:w="1328" w:type="dxa"/>
            <w:shd w:val="clear" w:color="auto" w:fill="auto"/>
          </w:tcPr>
          <w:p w14:paraId="5E1E6B78" w14:textId="500DCEA8" w:rsidR="00EE46FE" w:rsidRPr="006B5CE8" w:rsidRDefault="00F22F49" w:rsidP="00EE46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B5CE8">
              <w:t>1</w:t>
            </w:r>
            <w:r w:rsidR="00EE46FE" w:rsidRPr="006B5CE8">
              <w:t xml:space="preserve"> szt.</w:t>
            </w:r>
            <w:r w:rsidR="00EE46FE">
              <w:t>/</w:t>
            </w:r>
            <w:proofErr w:type="spellStart"/>
            <w:r w:rsidR="00EE46FE" w:rsidRPr="00EE46FE">
              <w:rPr>
                <w:color w:val="7030A0"/>
              </w:rPr>
              <w:t>pcs</w:t>
            </w:r>
            <w:proofErr w:type="spellEnd"/>
            <w:r w:rsidR="00EE46FE">
              <w:rPr>
                <w:color w:val="7030A0"/>
              </w:rPr>
              <w:t>.</w:t>
            </w:r>
          </w:p>
          <w:p w14:paraId="3392672C" w14:textId="183C5891" w:rsidR="00F22F49" w:rsidRPr="006B5CE8" w:rsidRDefault="00F22F49" w:rsidP="00D2394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14:paraId="128CC47A" w14:textId="324A4F86" w:rsidR="00F22F49" w:rsidRPr="006B5CE8" w:rsidRDefault="00F22F49" w:rsidP="00D2394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B5CE8">
              <w:t>2,00</w:t>
            </w:r>
            <w:r w:rsidR="006464EC">
              <w:t xml:space="preserve"> PLN</w:t>
            </w:r>
          </w:p>
        </w:tc>
        <w:tc>
          <w:tcPr>
            <w:tcW w:w="2917" w:type="dxa"/>
            <w:shd w:val="clear" w:color="auto" w:fill="auto"/>
          </w:tcPr>
          <w:p w14:paraId="43C4E90F" w14:textId="53A6CE82" w:rsidR="00F22F49" w:rsidRPr="00EE0A02" w:rsidRDefault="00F22F49" w:rsidP="00D2394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</w:rPr>
            </w:pPr>
            <w:r w:rsidRPr="00EE0A02">
              <w:rPr>
                <w:color w:val="000000" w:themeColor="text1"/>
              </w:rPr>
              <w:t>Spód płyty głównej. Sklep papierniczy, dla malarzy i artystów</w:t>
            </w:r>
            <w:r w:rsidR="00EE0A02" w:rsidRPr="00EE0A02">
              <w:rPr>
                <w:color w:val="000000" w:themeColor="text1"/>
              </w:rPr>
              <w:t>.</w:t>
            </w:r>
          </w:p>
          <w:p w14:paraId="414D3089" w14:textId="44B572FC" w:rsidR="00EE0A02" w:rsidRDefault="00EE0A02" w:rsidP="00D2394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7030A0"/>
              </w:rPr>
            </w:pPr>
            <w:r w:rsidRPr="00EE0A02">
              <w:rPr>
                <w:color w:val="7030A0"/>
              </w:rPr>
              <w:t xml:space="preserve">The </w:t>
            </w:r>
            <w:proofErr w:type="spellStart"/>
            <w:r w:rsidRPr="00EE0A02">
              <w:rPr>
                <w:color w:val="7030A0"/>
              </w:rPr>
              <w:t>bottom</w:t>
            </w:r>
            <w:proofErr w:type="spellEnd"/>
            <w:r w:rsidRPr="00EE0A02">
              <w:rPr>
                <w:color w:val="7030A0"/>
              </w:rPr>
              <w:t xml:space="preserve"> of the </w:t>
            </w:r>
            <w:proofErr w:type="spellStart"/>
            <w:r w:rsidRPr="00EE0A02">
              <w:rPr>
                <w:color w:val="7030A0"/>
              </w:rPr>
              <w:t>m</w:t>
            </w:r>
            <w:r>
              <w:rPr>
                <w:color w:val="7030A0"/>
              </w:rPr>
              <w:t>ain-</w:t>
            </w:r>
            <w:r w:rsidRPr="00EE0A02">
              <w:rPr>
                <w:color w:val="7030A0"/>
              </w:rPr>
              <w:t>board</w:t>
            </w:r>
            <w:proofErr w:type="spellEnd"/>
            <w:r w:rsidRPr="00EE0A02">
              <w:rPr>
                <w:color w:val="7030A0"/>
              </w:rPr>
              <w:t xml:space="preserve">. Paper shop, for </w:t>
            </w:r>
            <w:proofErr w:type="spellStart"/>
            <w:r w:rsidRPr="00EE0A02">
              <w:rPr>
                <w:color w:val="7030A0"/>
              </w:rPr>
              <w:t>painters</w:t>
            </w:r>
            <w:proofErr w:type="spellEnd"/>
            <w:r w:rsidRPr="00EE0A02">
              <w:rPr>
                <w:color w:val="7030A0"/>
              </w:rPr>
              <w:t xml:space="preserve"> and </w:t>
            </w:r>
            <w:proofErr w:type="spellStart"/>
            <w:r w:rsidRPr="00EE0A02">
              <w:rPr>
                <w:color w:val="7030A0"/>
              </w:rPr>
              <w:t>artists</w:t>
            </w:r>
            <w:proofErr w:type="spellEnd"/>
            <w:r>
              <w:rPr>
                <w:color w:val="7030A0"/>
              </w:rPr>
              <w:t>.</w:t>
            </w:r>
          </w:p>
          <w:p w14:paraId="3D5A265B" w14:textId="3CA5E813" w:rsidR="00EE0A02" w:rsidRPr="006B5CE8" w:rsidRDefault="00EE0A02" w:rsidP="00D2394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C57803" w:rsidRPr="006B5CE8" w14:paraId="3459D5AE" w14:textId="77777777" w:rsidTr="00BA005D">
        <w:tc>
          <w:tcPr>
            <w:tcW w:w="6098" w:type="dxa"/>
          </w:tcPr>
          <w:p w14:paraId="6F7CF5AB" w14:textId="4550DD49" w:rsidR="00C57803" w:rsidRPr="006B5CE8" w:rsidRDefault="00C57803" w:rsidP="00C57803">
            <w:r w:rsidRPr="006B5CE8">
              <w:t>Zworki do płytek wielostykowych</w:t>
            </w:r>
            <w:r w:rsidR="00EE0A02">
              <w:t>.</w:t>
            </w:r>
            <w:r w:rsidR="00EE0A02" w:rsidRPr="00EE0A02">
              <w:rPr>
                <w:color w:val="7030A0"/>
              </w:rPr>
              <w:t xml:space="preserve"> </w:t>
            </w:r>
            <w:proofErr w:type="spellStart"/>
            <w:r w:rsidR="00EE0A02" w:rsidRPr="00EE0A02">
              <w:rPr>
                <w:color w:val="7030A0"/>
              </w:rPr>
              <w:t>Wires</w:t>
            </w:r>
            <w:proofErr w:type="spellEnd"/>
          </w:p>
          <w:p w14:paraId="11856067" w14:textId="02AD2F72" w:rsidR="00C57803" w:rsidRPr="006B5CE8" w:rsidRDefault="00C57803" w:rsidP="00C57803">
            <w:r w:rsidRPr="006B5CE8">
              <w:rPr>
                <w:noProof/>
              </w:rPr>
              <w:drawing>
                <wp:inline distT="0" distB="0" distL="0" distR="0" wp14:anchorId="4901E269" wp14:editId="10479F0E">
                  <wp:extent cx="3187943" cy="1542553"/>
                  <wp:effectExtent l="0" t="0" r="0" b="635"/>
                  <wp:docPr id="17" name="Obraz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06408" cy="155148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28" w:type="dxa"/>
          </w:tcPr>
          <w:p w14:paraId="432E2AFC" w14:textId="3C63B978" w:rsidR="00C57803" w:rsidRPr="006B5CE8" w:rsidRDefault="00C57803" w:rsidP="00C57803">
            <w:r w:rsidRPr="006B5CE8">
              <w:t>1opk.</w:t>
            </w:r>
            <w:r w:rsidR="00EE46FE">
              <w:t>/</w:t>
            </w:r>
            <w:r w:rsidR="00EE46FE" w:rsidRPr="00EE46FE">
              <w:rPr>
                <w:color w:val="7030A0"/>
              </w:rPr>
              <w:t>set</w:t>
            </w:r>
          </w:p>
          <w:p w14:paraId="1FA3C4B2" w14:textId="77777777" w:rsidR="006464EC" w:rsidRDefault="006464EC" w:rsidP="00C57803"/>
          <w:p w14:paraId="44D00C7C" w14:textId="0F37ECDC" w:rsidR="00C57803" w:rsidRPr="006B5CE8" w:rsidRDefault="00C57803" w:rsidP="00C57803">
            <w:r w:rsidRPr="006B5CE8">
              <w:t>16,00</w:t>
            </w:r>
            <w:r w:rsidR="006464EC">
              <w:t xml:space="preserve"> PLN</w:t>
            </w:r>
          </w:p>
        </w:tc>
        <w:tc>
          <w:tcPr>
            <w:tcW w:w="2917" w:type="dxa"/>
          </w:tcPr>
          <w:p w14:paraId="7F201015" w14:textId="39CCE231" w:rsidR="00C57803" w:rsidRPr="006B5CE8" w:rsidRDefault="00C57803" w:rsidP="00C57803">
            <w:r w:rsidRPr="006B5CE8">
              <w:t>Kupić droższe bo są grubsze i sztywniejsze.</w:t>
            </w:r>
          </w:p>
          <w:p w14:paraId="040E553C" w14:textId="73EA166D" w:rsidR="00C57803" w:rsidRDefault="00C57803" w:rsidP="00C57803">
            <w:r w:rsidRPr="006B5CE8">
              <w:t>140szt.</w:t>
            </w:r>
          </w:p>
          <w:p w14:paraId="766B4C74" w14:textId="58C79C7E" w:rsidR="00EE0A02" w:rsidRPr="00EE0A02" w:rsidRDefault="00EE0A02" w:rsidP="00C57803">
            <w:pPr>
              <w:rPr>
                <w:color w:val="7030A0"/>
              </w:rPr>
            </w:pPr>
            <w:proofErr w:type="spellStart"/>
            <w:r w:rsidRPr="00EE0A02">
              <w:rPr>
                <w:color w:val="7030A0"/>
              </w:rPr>
              <w:t>Buy</w:t>
            </w:r>
            <w:proofErr w:type="spellEnd"/>
            <w:r w:rsidRPr="00EE0A02">
              <w:rPr>
                <w:color w:val="7030A0"/>
              </w:rPr>
              <w:t xml:space="preserve"> </w:t>
            </w:r>
            <w:proofErr w:type="spellStart"/>
            <w:r w:rsidRPr="00EE0A02">
              <w:rPr>
                <w:color w:val="7030A0"/>
              </w:rPr>
              <w:t>more</w:t>
            </w:r>
            <w:proofErr w:type="spellEnd"/>
            <w:r w:rsidRPr="00EE0A02">
              <w:rPr>
                <w:color w:val="7030A0"/>
              </w:rPr>
              <w:t xml:space="preserve"> </w:t>
            </w:r>
            <w:proofErr w:type="spellStart"/>
            <w:r w:rsidRPr="00EE0A02">
              <w:rPr>
                <w:color w:val="7030A0"/>
              </w:rPr>
              <w:t>expensive</w:t>
            </w:r>
            <w:proofErr w:type="spellEnd"/>
            <w:r w:rsidRPr="00EE0A02">
              <w:rPr>
                <w:color w:val="7030A0"/>
              </w:rPr>
              <w:t xml:space="preserve"> </w:t>
            </w:r>
            <w:proofErr w:type="spellStart"/>
            <w:r w:rsidRPr="00EE0A02">
              <w:rPr>
                <w:color w:val="7030A0"/>
              </w:rPr>
              <w:t>because</w:t>
            </w:r>
            <w:proofErr w:type="spellEnd"/>
            <w:r w:rsidRPr="00EE0A02">
              <w:rPr>
                <w:color w:val="7030A0"/>
              </w:rPr>
              <w:t xml:space="preserve"> </w:t>
            </w:r>
            <w:proofErr w:type="spellStart"/>
            <w:r w:rsidRPr="00EE0A02">
              <w:rPr>
                <w:color w:val="7030A0"/>
              </w:rPr>
              <w:t>they</w:t>
            </w:r>
            <w:proofErr w:type="spellEnd"/>
            <w:r w:rsidRPr="00EE0A02">
              <w:rPr>
                <w:color w:val="7030A0"/>
              </w:rPr>
              <w:t xml:space="preserve"> </w:t>
            </w:r>
            <w:proofErr w:type="spellStart"/>
            <w:r w:rsidRPr="00EE0A02">
              <w:rPr>
                <w:color w:val="7030A0"/>
              </w:rPr>
              <w:t>are</w:t>
            </w:r>
            <w:proofErr w:type="spellEnd"/>
            <w:r w:rsidRPr="00EE0A02">
              <w:rPr>
                <w:color w:val="7030A0"/>
              </w:rPr>
              <w:t xml:space="preserve"> </w:t>
            </w:r>
            <w:proofErr w:type="spellStart"/>
            <w:r w:rsidRPr="00EE0A02">
              <w:rPr>
                <w:color w:val="7030A0"/>
              </w:rPr>
              <w:t>thicker</w:t>
            </w:r>
            <w:proofErr w:type="spellEnd"/>
            <w:r w:rsidRPr="00EE0A02">
              <w:rPr>
                <w:color w:val="7030A0"/>
              </w:rPr>
              <w:t xml:space="preserve"> and </w:t>
            </w:r>
            <w:proofErr w:type="spellStart"/>
            <w:r w:rsidRPr="00EE0A02">
              <w:rPr>
                <w:color w:val="7030A0"/>
              </w:rPr>
              <w:t>stiffer</w:t>
            </w:r>
            <w:proofErr w:type="spellEnd"/>
            <w:r w:rsidRPr="00EE0A02">
              <w:rPr>
                <w:color w:val="7030A0"/>
              </w:rPr>
              <w:t>.</w:t>
            </w:r>
          </w:p>
          <w:p w14:paraId="7CCB7BFD" w14:textId="0ED3CB14" w:rsidR="00EE0A02" w:rsidRPr="00EE0A02" w:rsidRDefault="00EE0A02" w:rsidP="00C57803">
            <w:pPr>
              <w:rPr>
                <w:color w:val="7030A0"/>
              </w:rPr>
            </w:pPr>
            <w:r w:rsidRPr="00EE0A02">
              <w:rPr>
                <w:color w:val="7030A0"/>
              </w:rPr>
              <w:t>140pcs.</w:t>
            </w:r>
          </w:p>
          <w:p w14:paraId="12F4E09C" w14:textId="77777777" w:rsidR="00C57803" w:rsidRPr="006B5CE8" w:rsidRDefault="00C57803" w:rsidP="00C57803"/>
          <w:p w14:paraId="7C7BCC4E" w14:textId="5ACFDA28" w:rsidR="00C57803" w:rsidRPr="006B5CE8" w:rsidRDefault="00C57803" w:rsidP="00C57803">
            <w:pPr>
              <w:rPr>
                <w:b/>
              </w:rPr>
            </w:pPr>
            <w:r w:rsidRPr="006B5CE8">
              <w:rPr>
                <w:b/>
              </w:rPr>
              <w:t xml:space="preserve">Allegro, </w:t>
            </w:r>
            <w:proofErr w:type="spellStart"/>
            <w:r w:rsidRPr="006B5CE8">
              <w:rPr>
                <w:b/>
              </w:rPr>
              <w:t>ebay</w:t>
            </w:r>
            <w:proofErr w:type="spellEnd"/>
            <w:r w:rsidRPr="006B5CE8">
              <w:rPr>
                <w:b/>
              </w:rPr>
              <w:t xml:space="preserve">, </w:t>
            </w:r>
            <w:proofErr w:type="spellStart"/>
            <w:r w:rsidRPr="006B5CE8">
              <w:rPr>
                <w:b/>
              </w:rPr>
              <w:t>aliexpress</w:t>
            </w:r>
            <w:proofErr w:type="spellEnd"/>
          </w:p>
        </w:tc>
      </w:tr>
      <w:tr w:rsidR="00C57803" w:rsidRPr="006B5CE8" w14:paraId="26D5974C" w14:textId="77777777" w:rsidTr="00BA005D">
        <w:tc>
          <w:tcPr>
            <w:tcW w:w="6098" w:type="dxa"/>
          </w:tcPr>
          <w:p w14:paraId="31EA7EDC" w14:textId="026E232C" w:rsidR="00C57803" w:rsidRPr="006B5CE8" w:rsidRDefault="00C57803" w:rsidP="00C57803">
            <w:r w:rsidRPr="006B5CE8">
              <w:t>Koszulki termokurczliwe</w:t>
            </w:r>
            <w:r w:rsidR="00EE0A02">
              <w:t xml:space="preserve"> </w:t>
            </w:r>
            <w:proofErr w:type="spellStart"/>
            <w:r w:rsidR="00EE0A02" w:rsidRPr="00EE0A02">
              <w:rPr>
                <w:color w:val="7030A0"/>
              </w:rPr>
              <w:t>Heat</w:t>
            </w:r>
            <w:proofErr w:type="spellEnd"/>
            <w:r w:rsidR="00EE0A02" w:rsidRPr="00EE0A02">
              <w:rPr>
                <w:color w:val="7030A0"/>
              </w:rPr>
              <w:t xml:space="preserve"> </w:t>
            </w:r>
            <w:proofErr w:type="spellStart"/>
            <w:r w:rsidR="00EE0A02" w:rsidRPr="00EE0A02">
              <w:rPr>
                <w:color w:val="7030A0"/>
              </w:rPr>
              <w:t>shrink</w:t>
            </w:r>
            <w:proofErr w:type="spellEnd"/>
            <w:r w:rsidR="00EE0A02" w:rsidRPr="00EE0A02">
              <w:rPr>
                <w:color w:val="7030A0"/>
              </w:rPr>
              <w:t xml:space="preserve"> </w:t>
            </w:r>
            <w:proofErr w:type="spellStart"/>
            <w:r w:rsidR="00EE0A02" w:rsidRPr="00EE0A02">
              <w:rPr>
                <w:color w:val="7030A0"/>
              </w:rPr>
              <w:t>sleeves</w:t>
            </w:r>
            <w:proofErr w:type="spellEnd"/>
          </w:p>
          <w:p w14:paraId="44D71FAA" w14:textId="0624B583" w:rsidR="00C57803" w:rsidRPr="006B5CE8" w:rsidRDefault="00C57803" w:rsidP="007F1CFD">
            <w:pPr>
              <w:jc w:val="center"/>
            </w:pPr>
            <w:r w:rsidRPr="006B5CE8">
              <w:rPr>
                <w:noProof/>
              </w:rPr>
              <w:drawing>
                <wp:inline distT="0" distB="0" distL="0" distR="0" wp14:anchorId="1DF4B73E" wp14:editId="62381DCE">
                  <wp:extent cx="1649247" cy="1113183"/>
                  <wp:effectExtent l="0" t="0" r="8255" b="0"/>
                  <wp:docPr id="37" name="Obraz 37" descr="http://eurokomp.nstrefa.pl/szablon/7C5EE87D-04FC-4411-8373-F5518ECCEFC1.JPE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5" descr="http://eurokomp.nstrefa.pl/szablon/7C5EE87D-04FC-4411-8373-F5518ECCEFC1.JPE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66205" cy="112462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28" w:type="dxa"/>
          </w:tcPr>
          <w:p w14:paraId="0CDCF058" w14:textId="12FD1326" w:rsidR="00795860" w:rsidRPr="006B5CE8" w:rsidRDefault="00C57803" w:rsidP="00795860">
            <w:r w:rsidRPr="006B5CE8">
              <w:t>1</w:t>
            </w:r>
            <w:r w:rsidR="00795860" w:rsidRPr="006B5CE8">
              <w:t xml:space="preserve"> szt.</w:t>
            </w:r>
            <w:r w:rsidR="00795860">
              <w:t>/</w:t>
            </w:r>
            <w:proofErr w:type="spellStart"/>
            <w:r w:rsidR="00795860" w:rsidRPr="00EE46FE">
              <w:rPr>
                <w:color w:val="7030A0"/>
              </w:rPr>
              <w:t>pcs</w:t>
            </w:r>
            <w:proofErr w:type="spellEnd"/>
            <w:r w:rsidR="00795860">
              <w:rPr>
                <w:color w:val="7030A0"/>
              </w:rPr>
              <w:t>.</w:t>
            </w:r>
          </w:p>
          <w:p w14:paraId="01841775" w14:textId="4245DA85" w:rsidR="00C57803" w:rsidRPr="006B5CE8" w:rsidRDefault="00C57803" w:rsidP="00C57803"/>
          <w:p w14:paraId="7CDAB94B" w14:textId="574D672D" w:rsidR="00795860" w:rsidRPr="006B5CE8" w:rsidRDefault="00C57803" w:rsidP="00795860">
            <w:r w:rsidRPr="006B5CE8">
              <w:t xml:space="preserve">1,00 </w:t>
            </w:r>
            <w:r w:rsidR="006464EC">
              <w:t>PLN</w:t>
            </w:r>
          </w:p>
          <w:p w14:paraId="0BE6903B" w14:textId="1A37201C" w:rsidR="00C57803" w:rsidRPr="006B5CE8" w:rsidRDefault="00C57803" w:rsidP="00C57803"/>
        </w:tc>
        <w:tc>
          <w:tcPr>
            <w:tcW w:w="2917" w:type="dxa"/>
          </w:tcPr>
          <w:p w14:paraId="45460613" w14:textId="77777777" w:rsidR="00C57803" w:rsidRPr="006B5CE8" w:rsidRDefault="00C57803" w:rsidP="00C57803"/>
          <w:p w14:paraId="4D050CBE" w14:textId="77777777" w:rsidR="00C57803" w:rsidRPr="006B5CE8" w:rsidRDefault="00C57803" w:rsidP="00C57803"/>
          <w:p w14:paraId="2737E840" w14:textId="388F1EF7" w:rsidR="00C57803" w:rsidRPr="006B5CE8" w:rsidRDefault="00EE0A02" w:rsidP="00C57803">
            <w:pPr>
              <w:rPr>
                <w:b/>
              </w:rPr>
            </w:pPr>
            <w:r w:rsidRPr="006B5CE8">
              <w:rPr>
                <w:b/>
              </w:rPr>
              <w:t xml:space="preserve">Allegro, </w:t>
            </w:r>
            <w:proofErr w:type="spellStart"/>
            <w:r w:rsidRPr="006B5CE8">
              <w:rPr>
                <w:b/>
              </w:rPr>
              <w:t>ebay</w:t>
            </w:r>
            <w:proofErr w:type="spellEnd"/>
            <w:r w:rsidRPr="006B5CE8">
              <w:rPr>
                <w:b/>
              </w:rPr>
              <w:t xml:space="preserve">, </w:t>
            </w:r>
            <w:proofErr w:type="spellStart"/>
            <w:r w:rsidRPr="006B5CE8">
              <w:rPr>
                <w:b/>
              </w:rPr>
              <w:t>aliexpress</w:t>
            </w:r>
            <w:proofErr w:type="spellEnd"/>
            <w:r>
              <w:rPr>
                <w:b/>
              </w:rPr>
              <w:t>, sklep lokalny/</w:t>
            </w:r>
            <w:proofErr w:type="spellStart"/>
            <w:r w:rsidRPr="00EE0A02">
              <w:rPr>
                <w:b/>
                <w:color w:val="7030A0"/>
              </w:rPr>
              <w:t>local</w:t>
            </w:r>
            <w:proofErr w:type="spellEnd"/>
            <w:r w:rsidRPr="00EE0A02">
              <w:rPr>
                <w:b/>
                <w:color w:val="7030A0"/>
              </w:rPr>
              <w:t xml:space="preserve"> shop</w:t>
            </w:r>
          </w:p>
        </w:tc>
      </w:tr>
      <w:tr w:rsidR="00C57803" w:rsidRPr="006B5CE8" w14:paraId="66B90BB6" w14:textId="77777777" w:rsidTr="00BA005D">
        <w:tc>
          <w:tcPr>
            <w:tcW w:w="6098" w:type="dxa"/>
          </w:tcPr>
          <w:p w14:paraId="03990D17" w14:textId="254C6C6C" w:rsidR="00C57803" w:rsidRPr="006B5CE8" w:rsidRDefault="00C57803" w:rsidP="00C57803">
            <w:r w:rsidRPr="006B5CE8">
              <w:t>Kabel</w:t>
            </w:r>
            <w:r w:rsidR="00EE0A02">
              <w:t>/</w:t>
            </w:r>
            <w:r w:rsidR="00EE0A02" w:rsidRPr="00EE0A02">
              <w:rPr>
                <w:color w:val="7030A0"/>
              </w:rPr>
              <w:t>Cable</w:t>
            </w:r>
            <w:r w:rsidRPr="006B5CE8">
              <w:t xml:space="preserve"> USB-</w:t>
            </w:r>
            <w:proofErr w:type="spellStart"/>
            <w:r w:rsidRPr="006B5CE8">
              <w:t>miniUSB</w:t>
            </w:r>
            <w:proofErr w:type="spellEnd"/>
          </w:p>
          <w:p w14:paraId="458F47D6" w14:textId="3C8F63E3" w:rsidR="00C57803" w:rsidRPr="006B5CE8" w:rsidRDefault="00C57803" w:rsidP="00C57803">
            <w:pPr>
              <w:jc w:val="center"/>
            </w:pPr>
            <w:r w:rsidRPr="006B5CE8">
              <w:rPr>
                <w:noProof/>
              </w:rPr>
              <w:drawing>
                <wp:inline distT="0" distB="0" distL="0" distR="0" wp14:anchorId="62213294" wp14:editId="4BAC271C">
                  <wp:extent cx="1816100" cy="1816100"/>
                  <wp:effectExtent l="0" t="0" r="0" b="0"/>
                  <wp:docPr id="36" name="Obraz 36" descr="KABEL USB 2.0 - mini USB miniUSB 1.8m dł. PRZEWÓ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0" descr="KABEL USB 2.0 - mini USB miniUSB 1.8m dł. PRZEWÓ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64898" cy="186489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28" w:type="dxa"/>
          </w:tcPr>
          <w:p w14:paraId="3080AF4B" w14:textId="53D1A1EB" w:rsidR="00795860" w:rsidRPr="006B5CE8" w:rsidRDefault="00C57803" w:rsidP="00795860">
            <w:r w:rsidRPr="006B5CE8">
              <w:t>1</w:t>
            </w:r>
            <w:r w:rsidR="00795860" w:rsidRPr="006B5CE8">
              <w:t xml:space="preserve"> szt.</w:t>
            </w:r>
            <w:r w:rsidR="00795860">
              <w:t>/</w:t>
            </w:r>
            <w:proofErr w:type="spellStart"/>
            <w:r w:rsidR="00795860" w:rsidRPr="00EE46FE">
              <w:rPr>
                <w:color w:val="7030A0"/>
              </w:rPr>
              <w:t>pcs</w:t>
            </w:r>
            <w:proofErr w:type="spellEnd"/>
            <w:r w:rsidR="00795860">
              <w:rPr>
                <w:color w:val="7030A0"/>
              </w:rPr>
              <w:t>.</w:t>
            </w:r>
          </w:p>
          <w:p w14:paraId="31E7C457" w14:textId="3E146C04" w:rsidR="00C57803" w:rsidRPr="006B5CE8" w:rsidRDefault="00C57803" w:rsidP="00C57803"/>
          <w:p w14:paraId="0F7E03E9" w14:textId="6550BF63" w:rsidR="00C57803" w:rsidRPr="006B5CE8" w:rsidRDefault="00C57803" w:rsidP="00C57803">
            <w:r w:rsidRPr="006B5CE8">
              <w:t>5,90</w:t>
            </w:r>
            <w:r w:rsidR="006464EC">
              <w:t xml:space="preserve"> PLN</w:t>
            </w:r>
          </w:p>
          <w:p w14:paraId="24C3C7D1" w14:textId="251857A9" w:rsidR="00C57803" w:rsidRPr="006B5CE8" w:rsidRDefault="00C57803" w:rsidP="00C57803"/>
        </w:tc>
        <w:tc>
          <w:tcPr>
            <w:tcW w:w="2917" w:type="dxa"/>
          </w:tcPr>
          <w:p w14:paraId="0850A5C0" w14:textId="6D836271" w:rsidR="00C57803" w:rsidRDefault="00C57803" w:rsidP="00C57803">
            <w:r w:rsidRPr="006B5CE8">
              <w:t>Do wgrania oprogramowania i terapii z portalu.</w:t>
            </w:r>
          </w:p>
          <w:p w14:paraId="646471CC" w14:textId="2CB1493E" w:rsidR="00EE0A02" w:rsidRPr="00EE0A02" w:rsidRDefault="00EE0A02" w:rsidP="00C57803">
            <w:pPr>
              <w:rPr>
                <w:color w:val="7030A0"/>
              </w:rPr>
            </w:pPr>
            <w:r w:rsidRPr="00EE0A02">
              <w:rPr>
                <w:color w:val="7030A0"/>
              </w:rPr>
              <w:t xml:space="preserve">For </w:t>
            </w:r>
            <w:proofErr w:type="spellStart"/>
            <w:r w:rsidRPr="00EE0A02">
              <w:rPr>
                <w:color w:val="7030A0"/>
              </w:rPr>
              <w:t>uploading</w:t>
            </w:r>
            <w:proofErr w:type="spellEnd"/>
            <w:r w:rsidRPr="00EE0A02">
              <w:rPr>
                <w:color w:val="7030A0"/>
              </w:rPr>
              <w:t xml:space="preserve"> </w:t>
            </w:r>
            <w:proofErr w:type="spellStart"/>
            <w:r>
              <w:rPr>
                <w:color w:val="7030A0"/>
              </w:rPr>
              <w:t>firmware</w:t>
            </w:r>
            <w:proofErr w:type="spellEnd"/>
            <w:r>
              <w:rPr>
                <w:color w:val="7030A0"/>
              </w:rPr>
              <w:t xml:space="preserve"> </w:t>
            </w:r>
            <w:r w:rsidRPr="00EE0A02">
              <w:rPr>
                <w:color w:val="7030A0"/>
              </w:rPr>
              <w:t xml:space="preserve">software and </w:t>
            </w:r>
            <w:proofErr w:type="spellStart"/>
            <w:r>
              <w:rPr>
                <w:color w:val="7030A0"/>
              </w:rPr>
              <w:t>script</w:t>
            </w:r>
            <w:proofErr w:type="spellEnd"/>
            <w:r>
              <w:rPr>
                <w:color w:val="7030A0"/>
              </w:rPr>
              <w:t xml:space="preserve"> </w:t>
            </w:r>
            <w:proofErr w:type="spellStart"/>
            <w:r w:rsidRPr="00EE0A02">
              <w:rPr>
                <w:color w:val="7030A0"/>
              </w:rPr>
              <w:t>therapy</w:t>
            </w:r>
            <w:proofErr w:type="spellEnd"/>
            <w:r w:rsidRPr="00EE0A02">
              <w:rPr>
                <w:color w:val="7030A0"/>
              </w:rPr>
              <w:t xml:space="preserve"> from the portal.</w:t>
            </w:r>
          </w:p>
          <w:p w14:paraId="4E80F642" w14:textId="77777777" w:rsidR="00C57803" w:rsidRPr="006B5CE8" w:rsidRDefault="00C57803" w:rsidP="00C57803"/>
          <w:p w14:paraId="05D5660F" w14:textId="2A3AD794" w:rsidR="00C57803" w:rsidRPr="006B5CE8" w:rsidRDefault="00EE0A02" w:rsidP="00C57803">
            <w:pPr>
              <w:rPr>
                <w:b/>
              </w:rPr>
            </w:pPr>
            <w:r w:rsidRPr="006B5CE8">
              <w:rPr>
                <w:b/>
              </w:rPr>
              <w:t xml:space="preserve">Allegro, </w:t>
            </w:r>
            <w:proofErr w:type="spellStart"/>
            <w:r w:rsidRPr="006B5CE8">
              <w:rPr>
                <w:b/>
              </w:rPr>
              <w:t>ebay</w:t>
            </w:r>
            <w:proofErr w:type="spellEnd"/>
            <w:r w:rsidRPr="006B5CE8">
              <w:rPr>
                <w:b/>
              </w:rPr>
              <w:t xml:space="preserve">, </w:t>
            </w:r>
            <w:proofErr w:type="spellStart"/>
            <w:r w:rsidRPr="006B5CE8">
              <w:rPr>
                <w:b/>
              </w:rPr>
              <w:t>aliexpress</w:t>
            </w:r>
            <w:proofErr w:type="spellEnd"/>
          </w:p>
        </w:tc>
      </w:tr>
      <w:tr w:rsidR="002020DE" w:rsidRPr="006B5CE8" w14:paraId="6E63DAB4" w14:textId="77777777" w:rsidTr="00BA005D">
        <w:tc>
          <w:tcPr>
            <w:tcW w:w="6098" w:type="dxa"/>
          </w:tcPr>
          <w:p w14:paraId="7C943EDA" w14:textId="4113463B" w:rsidR="002020DE" w:rsidRDefault="002020DE" w:rsidP="00C57803">
            <w:r>
              <w:t>Moduł</w:t>
            </w:r>
            <w:r w:rsidR="00EE0A02">
              <w:t>/</w:t>
            </w:r>
            <w:r w:rsidR="00EE0A02" w:rsidRPr="00EE0A02">
              <w:rPr>
                <w:color w:val="7030A0"/>
              </w:rPr>
              <w:t>Module</w:t>
            </w:r>
            <w:r>
              <w:t xml:space="preserve"> L298N</w:t>
            </w:r>
          </w:p>
          <w:p w14:paraId="7BB83F3C" w14:textId="77777777" w:rsidR="002020DE" w:rsidRDefault="002020DE" w:rsidP="002E14C5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61677F3A" wp14:editId="69311B1D">
                  <wp:extent cx="2654300" cy="2611211"/>
                  <wp:effectExtent l="0" t="0" r="0" b="0"/>
                  <wp:docPr id="30" name="Obraz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62070" cy="26188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563C236" w14:textId="2B37189E" w:rsidR="00FA1643" w:rsidRPr="006B5CE8" w:rsidRDefault="00FA1643" w:rsidP="002E14C5">
            <w:pPr>
              <w:jc w:val="center"/>
            </w:pPr>
          </w:p>
        </w:tc>
        <w:tc>
          <w:tcPr>
            <w:tcW w:w="1328" w:type="dxa"/>
          </w:tcPr>
          <w:p w14:paraId="4CC81692" w14:textId="3316B3A2" w:rsidR="00795860" w:rsidRPr="006B5CE8" w:rsidRDefault="002020DE" w:rsidP="00795860">
            <w:r>
              <w:t>1</w:t>
            </w:r>
            <w:r w:rsidR="00795860" w:rsidRPr="006B5CE8">
              <w:t xml:space="preserve"> szt.</w:t>
            </w:r>
            <w:r w:rsidR="00795860">
              <w:t>/</w:t>
            </w:r>
            <w:proofErr w:type="spellStart"/>
            <w:r w:rsidR="00795860" w:rsidRPr="00EE46FE">
              <w:rPr>
                <w:color w:val="7030A0"/>
              </w:rPr>
              <w:t>pcs</w:t>
            </w:r>
            <w:proofErr w:type="spellEnd"/>
            <w:r w:rsidR="00795860">
              <w:rPr>
                <w:color w:val="7030A0"/>
              </w:rPr>
              <w:t>.</w:t>
            </w:r>
          </w:p>
          <w:p w14:paraId="708BB5A9" w14:textId="7533516F" w:rsidR="002020DE" w:rsidRDefault="002020DE" w:rsidP="00C57803"/>
          <w:p w14:paraId="1F1E6A1C" w14:textId="7E4215E1" w:rsidR="002020DE" w:rsidRPr="006B5CE8" w:rsidRDefault="002020DE" w:rsidP="00C57803">
            <w:r>
              <w:t>11,00</w:t>
            </w:r>
            <w:r w:rsidR="006464EC">
              <w:t xml:space="preserve"> PLN</w:t>
            </w:r>
          </w:p>
        </w:tc>
        <w:tc>
          <w:tcPr>
            <w:tcW w:w="2917" w:type="dxa"/>
          </w:tcPr>
          <w:p w14:paraId="7894C929" w14:textId="3B663769" w:rsidR="002020DE" w:rsidRDefault="002020DE" w:rsidP="00C57803">
            <w:r>
              <w:t>Dokładnie ten</w:t>
            </w:r>
            <w:r w:rsidR="0024708F">
              <w:t>, bo inne mogą mieć niekompatybilne złącza.</w:t>
            </w:r>
          </w:p>
          <w:p w14:paraId="5B6880A6" w14:textId="5134A451" w:rsidR="00EE0A02" w:rsidRPr="00EE0A02" w:rsidRDefault="00EE0A02" w:rsidP="00C57803">
            <w:pPr>
              <w:rPr>
                <w:color w:val="7030A0"/>
              </w:rPr>
            </w:pPr>
            <w:proofErr w:type="spellStart"/>
            <w:r w:rsidRPr="00EE0A02">
              <w:rPr>
                <w:color w:val="7030A0"/>
              </w:rPr>
              <w:t>Exactly</w:t>
            </w:r>
            <w:proofErr w:type="spellEnd"/>
            <w:r w:rsidRPr="00EE0A02">
              <w:rPr>
                <w:color w:val="7030A0"/>
              </w:rPr>
              <w:t xml:space="preserve"> </w:t>
            </w:r>
            <w:proofErr w:type="spellStart"/>
            <w:r w:rsidRPr="00EE0A02">
              <w:rPr>
                <w:color w:val="7030A0"/>
              </w:rPr>
              <w:t>this</w:t>
            </w:r>
            <w:proofErr w:type="spellEnd"/>
            <w:r w:rsidRPr="00EE0A02">
              <w:rPr>
                <w:color w:val="7030A0"/>
              </w:rPr>
              <w:t xml:space="preserve"> one, </w:t>
            </w:r>
            <w:proofErr w:type="spellStart"/>
            <w:r w:rsidRPr="00EE0A02">
              <w:rPr>
                <w:color w:val="7030A0"/>
              </w:rPr>
              <w:t>because</w:t>
            </w:r>
            <w:proofErr w:type="spellEnd"/>
            <w:r w:rsidRPr="00EE0A02">
              <w:rPr>
                <w:color w:val="7030A0"/>
              </w:rPr>
              <w:t xml:space="preserve"> </w:t>
            </w:r>
            <w:proofErr w:type="spellStart"/>
            <w:r w:rsidRPr="00EE0A02">
              <w:rPr>
                <w:color w:val="7030A0"/>
              </w:rPr>
              <w:t>others</w:t>
            </w:r>
            <w:proofErr w:type="spellEnd"/>
            <w:r w:rsidRPr="00EE0A02">
              <w:rPr>
                <w:color w:val="7030A0"/>
              </w:rPr>
              <w:t xml:space="preserve"> </w:t>
            </w:r>
            <w:proofErr w:type="spellStart"/>
            <w:r w:rsidRPr="00EE0A02">
              <w:rPr>
                <w:color w:val="7030A0"/>
              </w:rPr>
              <w:t>may</w:t>
            </w:r>
            <w:proofErr w:type="spellEnd"/>
            <w:r w:rsidRPr="00EE0A02">
              <w:rPr>
                <w:color w:val="7030A0"/>
              </w:rPr>
              <w:t xml:space="preserve"> </w:t>
            </w:r>
            <w:proofErr w:type="spellStart"/>
            <w:r w:rsidRPr="00EE0A02">
              <w:rPr>
                <w:color w:val="7030A0"/>
              </w:rPr>
              <w:t>have</w:t>
            </w:r>
            <w:proofErr w:type="spellEnd"/>
            <w:r w:rsidRPr="00EE0A02">
              <w:rPr>
                <w:color w:val="7030A0"/>
              </w:rPr>
              <w:t xml:space="preserve"> </w:t>
            </w:r>
            <w:proofErr w:type="spellStart"/>
            <w:r w:rsidRPr="00EE0A02">
              <w:rPr>
                <w:color w:val="7030A0"/>
              </w:rPr>
              <w:t>incompatible</w:t>
            </w:r>
            <w:proofErr w:type="spellEnd"/>
            <w:r w:rsidRPr="00EE0A02">
              <w:rPr>
                <w:color w:val="7030A0"/>
              </w:rPr>
              <w:t xml:space="preserve"> </w:t>
            </w:r>
            <w:proofErr w:type="spellStart"/>
            <w:r w:rsidRPr="00EE0A02">
              <w:rPr>
                <w:color w:val="7030A0"/>
              </w:rPr>
              <w:t>connectors</w:t>
            </w:r>
            <w:proofErr w:type="spellEnd"/>
            <w:r w:rsidRPr="00EE0A02">
              <w:rPr>
                <w:color w:val="7030A0"/>
              </w:rPr>
              <w:t>.</w:t>
            </w:r>
          </w:p>
          <w:p w14:paraId="6B90AA23" w14:textId="77777777" w:rsidR="00EE0A02" w:rsidRDefault="00EE0A02" w:rsidP="00C57803"/>
          <w:p w14:paraId="6CD97B80" w14:textId="5C1B8A45" w:rsidR="002020DE" w:rsidRPr="002E14C5" w:rsidRDefault="002020DE" w:rsidP="00C57803">
            <w:pPr>
              <w:rPr>
                <w:b/>
              </w:rPr>
            </w:pPr>
            <w:r w:rsidRPr="002E14C5">
              <w:rPr>
                <w:b/>
              </w:rPr>
              <w:t>Allegro</w:t>
            </w:r>
            <w:r w:rsidR="002E14C5">
              <w:rPr>
                <w:b/>
              </w:rPr>
              <w:t xml:space="preserve">, </w:t>
            </w:r>
            <w:proofErr w:type="spellStart"/>
            <w:r w:rsidR="002E14C5">
              <w:rPr>
                <w:b/>
              </w:rPr>
              <w:t>AliExpress</w:t>
            </w:r>
            <w:proofErr w:type="spellEnd"/>
            <w:r w:rsidR="002E14C5">
              <w:rPr>
                <w:b/>
              </w:rPr>
              <w:t xml:space="preserve">, </w:t>
            </w:r>
            <w:proofErr w:type="spellStart"/>
            <w:r w:rsidR="002E14C5">
              <w:rPr>
                <w:b/>
              </w:rPr>
              <w:t>eba</w:t>
            </w:r>
            <w:r w:rsidR="00FA1643">
              <w:rPr>
                <w:b/>
              </w:rPr>
              <w:t>y</w:t>
            </w:r>
            <w:proofErr w:type="spellEnd"/>
          </w:p>
        </w:tc>
      </w:tr>
      <w:tr w:rsidR="00FA1643" w:rsidRPr="006B5CE8" w14:paraId="2FFD3457" w14:textId="77777777" w:rsidTr="00BA005D">
        <w:tc>
          <w:tcPr>
            <w:tcW w:w="6098" w:type="dxa"/>
          </w:tcPr>
          <w:p w14:paraId="48FDF433" w14:textId="77777777" w:rsidR="00FA1643" w:rsidRDefault="00FA1643" w:rsidP="00C57803">
            <w:pPr>
              <w:rPr>
                <w:color w:val="7030A0"/>
              </w:rPr>
            </w:pPr>
            <w:r>
              <w:lastRenderedPageBreak/>
              <w:t>Przycisk/</w:t>
            </w:r>
            <w:r w:rsidRPr="00FA1643">
              <w:rPr>
                <w:color w:val="7030A0"/>
              </w:rPr>
              <w:t xml:space="preserve">Button </w:t>
            </w:r>
            <w:r>
              <w:t>PBS-28B płaski/</w:t>
            </w:r>
            <w:proofErr w:type="spellStart"/>
            <w:r w:rsidRPr="00FA1643">
              <w:rPr>
                <w:color w:val="7030A0"/>
              </w:rPr>
              <w:t>flat</w:t>
            </w:r>
            <w:proofErr w:type="spellEnd"/>
          </w:p>
          <w:p w14:paraId="5BD78FA3" w14:textId="2001163B" w:rsidR="00FA1643" w:rsidRDefault="00FA1643" w:rsidP="00C26EAE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09C86656" wp14:editId="78388444">
                  <wp:extent cx="1160891" cy="1098942"/>
                  <wp:effectExtent l="0" t="0" r="1270" b="6350"/>
                  <wp:docPr id="13" name="Obraz 13" descr="https://d.allegroimg.com/s360/031f39/b9456fab439db6ace3e4331f827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https://d.allegroimg.com/s360/031f39/b9456fab439db6ace3e4331f827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73357" cy="111074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28" w:type="dxa"/>
          </w:tcPr>
          <w:p w14:paraId="5B9BE001" w14:textId="77777777" w:rsidR="00FA1643" w:rsidRDefault="00FA1643" w:rsidP="00795860"/>
          <w:p w14:paraId="2BAE6313" w14:textId="77777777" w:rsidR="00FA1643" w:rsidRPr="006B5CE8" w:rsidRDefault="00FA1643" w:rsidP="00FA1643">
            <w:r>
              <w:t>1</w:t>
            </w:r>
            <w:r w:rsidRPr="006B5CE8">
              <w:t xml:space="preserve"> szt.</w:t>
            </w:r>
            <w:r>
              <w:t>/</w:t>
            </w:r>
            <w:proofErr w:type="spellStart"/>
            <w:r w:rsidRPr="00EE46FE">
              <w:rPr>
                <w:color w:val="7030A0"/>
              </w:rPr>
              <w:t>pcs</w:t>
            </w:r>
            <w:proofErr w:type="spellEnd"/>
            <w:r>
              <w:rPr>
                <w:color w:val="7030A0"/>
              </w:rPr>
              <w:t>.</w:t>
            </w:r>
          </w:p>
          <w:p w14:paraId="71858E3B" w14:textId="77777777" w:rsidR="00FA1643" w:rsidRDefault="00FA1643" w:rsidP="00795860"/>
          <w:p w14:paraId="77AE44B1" w14:textId="5BC6B7C9" w:rsidR="00FA1643" w:rsidRDefault="00FA1643" w:rsidP="00795860">
            <w:r>
              <w:t>15,00PLN</w:t>
            </w:r>
          </w:p>
        </w:tc>
        <w:tc>
          <w:tcPr>
            <w:tcW w:w="2917" w:type="dxa"/>
          </w:tcPr>
          <w:p w14:paraId="738E2A64" w14:textId="031A5EFB" w:rsidR="00FA1643" w:rsidRDefault="00FA1643" w:rsidP="00C57803">
            <w:r w:rsidRPr="002E14C5">
              <w:rPr>
                <w:b/>
              </w:rPr>
              <w:t>Allegro</w:t>
            </w:r>
            <w:r>
              <w:rPr>
                <w:b/>
              </w:rPr>
              <w:t xml:space="preserve">, </w:t>
            </w:r>
            <w:proofErr w:type="spellStart"/>
            <w:r>
              <w:rPr>
                <w:b/>
              </w:rPr>
              <w:t>AliExpress</w:t>
            </w:r>
            <w:proofErr w:type="spellEnd"/>
            <w:r>
              <w:rPr>
                <w:b/>
              </w:rPr>
              <w:t xml:space="preserve">, </w:t>
            </w:r>
            <w:proofErr w:type="spellStart"/>
            <w:r>
              <w:rPr>
                <w:b/>
              </w:rPr>
              <w:t>ebay</w:t>
            </w:r>
            <w:proofErr w:type="spellEnd"/>
          </w:p>
        </w:tc>
      </w:tr>
      <w:tr w:rsidR="007A5DDD" w:rsidRPr="006B5CE8" w14:paraId="1E93E787" w14:textId="77777777" w:rsidTr="00BA005D">
        <w:tc>
          <w:tcPr>
            <w:tcW w:w="6098" w:type="dxa"/>
          </w:tcPr>
          <w:p w14:paraId="442E5A2D" w14:textId="19ACBDC1" w:rsidR="007A5DDD" w:rsidRDefault="007A5DDD" w:rsidP="00C57803">
            <w:r>
              <w:t>Zasilacz/</w:t>
            </w:r>
            <w:r w:rsidRPr="007A5DDD">
              <w:rPr>
                <w:color w:val="7030A0"/>
              </w:rPr>
              <w:t xml:space="preserve">Power </w:t>
            </w:r>
            <w:proofErr w:type="spellStart"/>
            <w:r w:rsidRPr="007A5DDD">
              <w:rPr>
                <w:color w:val="7030A0"/>
              </w:rPr>
              <w:t>supply</w:t>
            </w:r>
            <w:proofErr w:type="spellEnd"/>
            <w:r w:rsidRPr="007A5DDD">
              <w:rPr>
                <w:color w:val="7030A0"/>
              </w:rPr>
              <w:t xml:space="preserve"> </w:t>
            </w:r>
            <w:r>
              <w:t>14V  4.29A</w:t>
            </w:r>
          </w:p>
          <w:p w14:paraId="07A48240" w14:textId="2673DFE5" w:rsidR="007A5DDD" w:rsidRDefault="007A5DDD" w:rsidP="00C26EAE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105547A8" wp14:editId="7F2AC27B">
                  <wp:extent cx="2552065" cy="3427095"/>
                  <wp:effectExtent l="0" t="0" r="635" b="1905"/>
                  <wp:docPr id="16" name="Obraz 16" descr="https://b.allegroimg.com/s360/06f93a/c7e75dff4a7e9c3d97b3610e3bdb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https://b.allegroimg.com/s360/06f93a/c7e75dff4a7e9c3d97b3610e3bdb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52065" cy="3427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28" w:type="dxa"/>
          </w:tcPr>
          <w:p w14:paraId="77CF5CAD" w14:textId="77777777" w:rsidR="007A5DDD" w:rsidRPr="006B5CE8" w:rsidRDefault="007A5DDD" w:rsidP="007A5DDD">
            <w:r>
              <w:t>1</w:t>
            </w:r>
            <w:r w:rsidRPr="006B5CE8">
              <w:t xml:space="preserve"> szt.</w:t>
            </w:r>
            <w:r>
              <w:t>/</w:t>
            </w:r>
            <w:proofErr w:type="spellStart"/>
            <w:r w:rsidRPr="00EE46FE">
              <w:rPr>
                <w:color w:val="7030A0"/>
              </w:rPr>
              <w:t>pcs</w:t>
            </w:r>
            <w:proofErr w:type="spellEnd"/>
            <w:r>
              <w:rPr>
                <w:color w:val="7030A0"/>
              </w:rPr>
              <w:t>.</w:t>
            </w:r>
          </w:p>
          <w:p w14:paraId="69236017" w14:textId="77777777" w:rsidR="007A5DDD" w:rsidRDefault="007A5DDD" w:rsidP="007A5DDD"/>
          <w:p w14:paraId="4D25870C" w14:textId="65DB70A9" w:rsidR="007A5DDD" w:rsidRDefault="007A5DDD" w:rsidP="007A5DDD">
            <w:r>
              <w:t>1</w:t>
            </w:r>
            <w:r>
              <w:t>2</w:t>
            </w:r>
            <w:r>
              <w:t>,00PLN</w:t>
            </w:r>
          </w:p>
        </w:tc>
        <w:tc>
          <w:tcPr>
            <w:tcW w:w="2917" w:type="dxa"/>
          </w:tcPr>
          <w:p w14:paraId="33BAC13C" w14:textId="08A7C8E7" w:rsidR="007A5DDD" w:rsidRPr="002E14C5" w:rsidRDefault="007A5DDD" w:rsidP="00C57803">
            <w:pPr>
              <w:rPr>
                <w:b/>
              </w:rPr>
            </w:pPr>
            <w:r w:rsidRPr="002E14C5">
              <w:rPr>
                <w:b/>
              </w:rPr>
              <w:t>Allegro</w:t>
            </w:r>
            <w:r>
              <w:rPr>
                <w:b/>
              </w:rPr>
              <w:t xml:space="preserve">, </w:t>
            </w:r>
            <w:proofErr w:type="spellStart"/>
            <w:r>
              <w:rPr>
                <w:b/>
              </w:rPr>
              <w:t>ebay</w:t>
            </w:r>
          </w:p>
        </w:tc>
      </w:tr>
    </w:tbl>
    <w:p w14:paraId="26BC836F" w14:textId="77777777" w:rsidR="0039034B" w:rsidRPr="006B5CE8" w:rsidRDefault="0039034B" w:rsidP="00DF34AC">
      <w:proofErr w:type="spellEnd"/>
    </w:p>
    <w:sectPr w:rsidR="0039034B" w:rsidRPr="006B5CE8" w:rsidSect="00F47C0E">
      <w:footerReference w:type="default" r:id="rId40"/>
      <w:pgSz w:w="11906" w:h="16838"/>
      <w:pgMar w:top="720" w:right="720" w:bottom="851" w:left="720" w:header="708" w:footer="27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C857BCA" w14:textId="77777777" w:rsidR="002B3358" w:rsidRDefault="002B3358" w:rsidP="002B3358">
      <w:pPr>
        <w:spacing w:after="0" w:line="240" w:lineRule="auto"/>
      </w:pPr>
      <w:r>
        <w:separator/>
      </w:r>
    </w:p>
  </w:endnote>
  <w:endnote w:type="continuationSeparator" w:id="0">
    <w:p w14:paraId="333F0B9A" w14:textId="77777777" w:rsidR="002B3358" w:rsidRDefault="002B3358" w:rsidP="002B335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EE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EE"/>
    <w:family w:val="swiss"/>
    <w:pitch w:val="variable"/>
    <w:sig w:usb0="E4002EFF" w:usb1="C000E47F" w:usb2="00000009" w:usb3="00000000" w:csb0="000001FF" w:csb1="00000000"/>
  </w:font>
  <w:font w:name="Helvetica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EE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304506339"/>
      <w:docPartObj>
        <w:docPartGallery w:val="Page Numbers (Bottom of Page)"/>
        <w:docPartUnique/>
      </w:docPartObj>
    </w:sdtPr>
    <w:sdtEndPr/>
    <w:sdtContent>
      <w:p w14:paraId="25195F80" w14:textId="16F20E42" w:rsidR="002B3358" w:rsidRDefault="002B3358">
        <w:pPr>
          <w:pStyle w:val="Stopk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73D78">
          <w:rPr>
            <w:noProof/>
          </w:rPr>
          <w:t>8</w:t>
        </w:r>
        <w:r>
          <w:fldChar w:fldCharType="end"/>
        </w:r>
      </w:p>
    </w:sdtContent>
  </w:sdt>
  <w:p w14:paraId="136CF21E" w14:textId="77777777" w:rsidR="002B3358" w:rsidRDefault="002B3358">
    <w:pPr>
      <w:pStyle w:val="Stopk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95C1175" w14:textId="77777777" w:rsidR="002B3358" w:rsidRDefault="002B3358" w:rsidP="002B3358">
      <w:pPr>
        <w:spacing w:after="0" w:line="240" w:lineRule="auto"/>
      </w:pPr>
      <w:r>
        <w:separator/>
      </w:r>
    </w:p>
  </w:footnote>
  <w:footnote w:type="continuationSeparator" w:id="0">
    <w:p w14:paraId="240F2086" w14:textId="77777777" w:rsidR="002B3358" w:rsidRDefault="002B3358" w:rsidP="002B3358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/>
  <w:defaultTabStop w:val="708"/>
  <w:hyphenationZone w:val="425"/>
  <w:characterSpacingControl w:val="doNotCompress"/>
  <w:hdrShapeDefaults>
    <o:shapedefaults v:ext="edit" spidmax="1433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37E91"/>
    <w:rsid w:val="00003228"/>
    <w:rsid w:val="00035102"/>
    <w:rsid w:val="00037E91"/>
    <w:rsid w:val="00052E8D"/>
    <w:rsid w:val="00070FF3"/>
    <w:rsid w:val="00073B8E"/>
    <w:rsid w:val="000872E0"/>
    <w:rsid w:val="00096CB5"/>
    <w:rsid w:val="000D050F"/>
    <w:rsid w:val="000E4380"/>
    <w:rsid w:val="0013013C"/>
    <w:rsid w:val="0013793C"/>
    <w:rsid w:val="00153A68"/>
    <w:rsid w:val="001A58AE"/>
    <w:rsid w:val="001A6D98"/>
    <w:rsid w:val="002020DE"/>
    <w:rsid w:val="00212937"/>
    <w:rsid w:val="00230400"/>
    <w:rsid w:val="0024708F"/>
    <w:rsid w:val="00270675"/>
    <w:rsid w:val="00277BD4"/>
    <w:rsid w:val="00277E8F"/>
    <w:rsid w:val="002A4FF8"/>
    <w:rsid w:val="002B3358"/>
    <w:rsid w:val="002E14C5"/>
    <w:rsid w:val="003212C8"/>
    <w:rsid w:val="00344278"/>
    <w:rsid w:val="00345A64"/>
    <w:rsid w:val="00382619"/>
    <w:rsid w:val="0039034B"/>
    <w:rsid w:val="003906A1"/>
    <w:rsid w:val="003F2659"/>
    <w:rsid w:val="003F3EB3"/>
    <w:rsid w:val="004923D6"/>
    <w:rsid w:val="004A612C"/>
    <w:rsid w:val="004C4299"/>
    <w:rsid w:val="004D350E"/>
    <w:rsid w:val="004E6919"/>
    <w:rsid w:val="0052655B"/>
    <w:rsid w:val="00535695"/>
    <w:rsid w:val="005E5219"/>
    <w:rsid w:val="005F5047"/>
    <w:rsid w:val="00610C90"/>
    <w:rsid w:val="006464EC"/>
    <w:rsid w:val="00686D4D"/>
    <w:rsid w:val="00694D00"/>
    <w:rsid w:val="006A00C2"/>
    <w:rsid w:val="006B5CE8"/>
    <w:rsid w:val="006F1E87"/>
    <w:rsid w:val="006F5F10"/>
    <w:rsid w:val="00716B1E"/>
    <w:rsid w:val="00733166"/>
    <w:rsid w:val="0073550F"/>
    <w:rsid w:val="00773D78"/>
    <w:rsid w:val="00784115"/>
    <w:rsid w:val="00795860"/>
    <w:rsid w:val="007A2571"/>
    <w:rsid w:val="007A5DDD"/>
    <w:rsid w:val="007D398B"/>
    <w:rsid w:val="007F1CFD"/>
    <w:rsid w:val="007F4E89"/>
    <w:rsid w:val="0080054D"/>
    <w:rsid w:val="0082053E"/>
    <w:rsid w:val="00846095"/>
    <w:rsid w:val="00850B4C"/>
    <w:rsid w:val="00860F5A"/>
    <w:rsid w:val="008C5326"/>
    <w:rsid w:val="008C77EF"/>
    <w:rsid w:val="008E3370"/>
    <w:rsid w:val="00925FAF"/>
    <w:rsid w:val="009642F5"/>
    <w:rsid w:val="00A043EC"/>
    <w:rsid w:val="00A27735"/>
    <w:rsid w:val="00A34EE8"/>
    <w:rsid w:val="00A37C61"/>
    <w:rsid w:val="00A457D6"/>
    <w:rsid w:val="00A72C5B"/>
    <w:rsid w:val="00A86241"/>
    <w:rsid w:val="00A91F9A"/>
    <w:rsid w:val="00AC377C"/>
    <w:rsid w:val="00AE4895"/>
    <w:rsid w:val="00AE6EC1"/>
    <w:rsid w:val="00B0174F"/>
    <w:rsid w:val="00B07A5F"/>
    <w:rsid w:val="00B13F68"/>
    <w:rsid w:val="00B23DFB"/>
    <w:rsid w:val="00B566E4"/>
    <w:rsid w:val="00B67DFF"/>
    <w:rsid w:val="00B67EF3"/>
    <w:rsid w:val="00B8373F"/>
    <w:rsid w:val="00BA005D"/>
    <w:rsid w:val="00BA698A"/>
    <w:rsid w:val="00BB0ED3"/>
    <w:rsid w:val="00BE3DE5"/>
    <w:rsid w:val="00BF30FE"/>
    <w:rsid w:val="00C26EAE"/>
    <w:rsid w:val="00C37833"/>
    <w:rsid w:val="00C509F5"/>
    <w:rsid w:val="00C57803"/>
    <w:rsid w:val="00C66C72"/>
    <w:rsid w:val="00C953AC"/>
    <w:rsid w:val="00CE0987"/>
    <w:rsid w:val="00CF5F66"/>
    <w:rsid w:val="00D151A7"/>
    <w:rsid w:val="00D71D7B"/>
    <w:rsid w:val="00D90EAA"/>
    <w:rsid w:val="00DF34AC"/>
    <w:rsid w:val="00E01FB5"/>
    <w:rsid w:val="00E30292"/>
    <w:rsid w:val="00E41BA2"/>
    <w:rsid w:val="00E53CC4"/>
    <w:rsid w:val="00E6660E"/>
    <w:rsid w:val="00E91E32"/>
    <w:rsid w:val="00E91FFC"/>
    <w:rsid w:val="00EB1DBC"/>
    <w:rsid w:val="00EE0A02"/>
    <w:rsid w:val="00EE2182"/>
    <w:rsid w:val="00EE46FE"/>
    <w:rsid w:val="00EE57AB"/>
    <w:rsid w:val="00EF2A76"/>
    <w:rsid w:val="00F12365"/>
    <w:rsid w:val="00F22F49"/>
    <w:rsid w:val="00F243E6"/>
    <w:rsid w:val="00F43A8B"/>
    <w:rsid w:val="00F47C0E"/>
    <w:rsid w:val="00F51FFD"/>
    <w:rsid w:val="00FA1643"/>
    <w:rsid w:val="00FC6B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4337"/>
    <o:shapelayout v:ext="edit">
      <o:idmap v:ext="edit" data="1"/>
    </o:shapelayout>
  </w:shapeDefaults>
  <w:decimalSymbol w:val=","/>
  <w:listSeparator w:val=";"/>
  <w14:docId w14:val="055ADFA5"/>
  <w15:chartTrackingRefBased/>
  <w15:docId w15:val="{FB884706-1973-40F9-911A-A9368D4E7E8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ny">
    <w:name w:val="Normal"/>
    <w:qFormat/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table" w:styleId="Tabela-Siatka">
    <w:name w:val="Table Grid"/>
    <w:basedOn w:val="Standardowy"/>
    <w:uiPriority w:val="39"/>
    <w:rsid w:val="00037E9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ipercze">
    <w:name w:val="Hyperlink"/>
    <w:basedOn w:val="Domylnaczcionkaakapitu"/>
    <w:uiPriority w:val="99"/>
    <w:unhideWhenUsed/>
    <w:rsid w:val="00037E91"/>
    <w:rPr>
      <w:color w:val="0563C1" w:themeColor="hyperlink"/>
      <w:u w:val="single"/>
    </w:rPr>
  </w:style>
  <w:style w:type="character" w:customStyle="1" w:styleId="Nierozpoznanawzmianka1">
    <w:name w:val="Nierozpoznana wzmianka1"/>
    <w:basedOn w:val="Domylnaczcionkaakapitu"/>
    <w:uiPriority w:val="99"/>
    <w:semiHidden/>
    <w:unhideWhenUsed/>
    <w:rsid w:val="00037E91"/>
    <w:rPr>
      <w:color w:val="808080"/>
      <w:shd w:val="clear" w:color="auto" w:fill="E6E6E6"/>
    </w:rPr>
  </w:style>
  <w:style w:type="character" w:styleId="UyteHipercze">
    <w:name w:val="FollowedHyperlink"/>
    <w:basedOn w:val="Domylnaczcionkaakapitu"/>
    <w:uiPriority w:val="99"/>
    <w:semiHidden/>
    <w:unhideWhenUsed/>
    <w:rsid w:val="00A457D6"/>
    <w:rPr>
      <w:color w:val="954F72" w:themeColor="followedHyperlink"/>
      <w:u w:val="single"/>
    </w:rPr>
  </w:style>
  <w:style w:type="character" w:styleId="Odwoaniedokomentarza">
    <w:name w:val="annotation reference"/>
    <w:basedOn w:val="Domylnaczcionkaakapitu"/>
    <w:uiPriority w:val="99"/>
    <w:semiHidden/>
    <w:unhideWhenUsed/>
    <w:rsid w:val="00052E8D"/>
    <w:rPr>
      <w:sz w:val="16"/>
      <w:szCs w:val="16"/>
    </w:rPr>
  </w:style>
  <w:style w:type="paragraph" w:styleId="Tekstkomentarza">
    <w:name w:val="annotation text"/>
    <w:basedOn w:val="Normalny"/>
    <w:link w:val="TekstkomentarzaZnak"/>
    <w:uiPriority w:val="99"/>
    <w:semiHidden/>
    <w:unhideWhenUsed/>
    <w:rsid w:val="00052E8D"/>
    <w:pPr>
      <w:spacing w:line="240" w:lineRule="auto"/>
    </w:pPr>
    <w:rPr>
      <w:sz w:val="20"/>
      <w:szCs w:val="20"/>
    </w:rPr>
  </w:style>
  <w:style w:type="character" w:customStyle="1" w:styleId="TekstkomentarzaZnak">
    <w:name w:val="Tekst komentarza Znak"/>
    <w:basedOn w:val="Domylnaczcionkaakapitu"/>
    <w:link w:val="Tekstkomentarza"/>
    <w:uiPriority w:val="99"/>
    <w:semiHidden/>
    <w:rsid w:val="00052E8D"/>
    <w:rPr>
      <w:sz w:val="20"/>
      <w:szCs w:val="20"/>
    </w:rPr>
  </w:style>
  <w:style w:type="paragraph" w:styleId="Tematkomentarza">
    <w:name w:val="annotation subject"/>
    <w:basedOn w:val="Tekstkomentarza"/>
    <w:next w:val="Tekstkomentarza"/>
    <w:link w:val="TematkomentarzaZnak"/>
    <w:uiPriority w:val="99"/>
    <w:semiHidden/>
    <w:unhideWhenUsed/>
    <w:rsid w:val="00052E8D"/>
    <w:rPr>
      <w:b/>
      <w:bCs/>
    </w:rPr>
  </w:style>
  <w:style w:type="character" w:customStyle="1" w:styleId="TematkomentarzaZnak">
    <w:name w:val="Temat komentarza Znak"/>
    <w:basedOn w:val="TekstkomentarzaZnak"/>
    <w:link w:val="Tematkomentarza"/>
    <w:uiPriority w:val="99"/>
    <w:semiHidden/>
    <w:rsid w:val="00052E8D"/>
    <w:rPr>
      <w:b/>
      <w:bCs/>
      <w:sz w:val="20"/>
      <w:szCs w:val="20"/>
    </w:rPr>
  </w:style>
  <w:style w:type="paragraph" w:styleId="Tekstdymka">
    <w:name w:val="Balloon Text"/>
    <w:basedOn w:val="Normalny"/>
    <w:link w:val="TekstdymkaZnak"/>
    <w:uiPriority w:val="99"/>
    <w:semiHidden/>
    <w:unhideWhenUsed/>
    <w:rsid w:val="00052E8D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052E8D"/>
    <w:rPr>
      <w:rFonts w:ascii="Segoe UI" w:hAnsi="Segoe UI" w:cs="Segoe UI"/>
      <w:sz w:val="18"/>
      <w:szCs w:val="18"/>
    </w:rPr>
  </w:style>
  <w:style w:type="character" w:styleId="Nierozpoznanawzmianka">
    <w:name w:val="Unresolved Mention"/>
    <w:basedOn w:val="Domylnaczcionkaakapitu"/>
    <w:uiPriority w:val="99"/>
    <w:semiHidden/>
    <w:unhideWhenUsed/>
    <w:rsid w:val="00E30292"/>
    <w:rPr>
      <w:color w:val="808080"/>
      <w:shd w:val="clear" w:color="auto" w:fill="E6E6E6"/>
    </w:rPr>
  </w:style>
  <w:style w:type="paragraph" w:styleId="Nagwek">
    <w:name w:val="header"/>
    <w:basedOn w:val="Normalny"/>
    <w:link w:val="NagwekZnak"/>
    <w:uiPriority w:val="99"/>
    <w:unhideWhenUsed/>
    <w:rsid w:val="002B3358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NagwekZnak">
    <w:name w:val="Nagłówek Znak"/>
    <w:basedOn w:val="Domylnaczcionkaakapitu"/>
    <w:link w:val="Nagwek"/>
    <w:uiPriority w:val="99"/>
    <w:rsid w:val="002B3358"/>
  </w:style>
  <w:style w:type="paragraph" w:styleId="Stopka">
    <w:name w:val="footer"/>
    <w:basedOn w:val="Normalny"/>
    <w:link w:val="StopkaZnak"/>
    <w:uiPriority w:val="99"/>
    <w:unhideWhenUsed/>
    <w:rsid w:val="002B3358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opkaZnak">
    <w:name w:val="Stopka Znak"/>
    <w:basedOn w:val="Domylnaczcionkaakapitu"/>
    <w:link w:val="Stopka"/>
    <w:uiPriority w:val="99"/>
    <w:rsid w:val="002B3358"/>
  </w:style>
  <w:style w:type="table" w:styleId="Tabelasiatki4">
    <w:name w:val="Grid Table 4"/>
    <w:basedOn w:val="Standardowy"/>
    <w:uiPriority w:val="49"/>
    <w:rsid w:val="00382619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Tabelasiatki4akcent3">
    <w:name w:val="Grid Table 4 Accent 3"/>
    <w:basedOn w:val="Standardowy"/>
    <w:uiPriority w:val="49"/>
    <w:rsid w:val="00382619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paragraph" w:styleId="Bezodstpw">
    <w:name w:val="No Spacing"/>
    <w:uiPriority w:val="1"/>
    <w:qFormat/>
    <w:rsid w:val="00B566E4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  <w:pixelsPerInch w:val="12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7.jpeg"/><Relationship Id="rId26" Type="http://schemas.openxmlformats.org/officeDocument/2006/relationships/image" Target="media/image15.png"/><Relationship Id="rId39" Type="http://schemas.openxmlformats.org/officeDocument/2006/relationships/image" Target="media/image28.jpeg"/><Relationship Id="rId3" Type="http://schemas.openxmlformats.org/officeDocument/2006/relationships/customXml" Target="../customXml/item3.xml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2.vsdx"/><Relationship Id="rId25" Type="http://schemas.openxmlformats.org/officeDocument/2006/relationships/image" Target="media/image14.jpeg"/><Relationship Id="rId33" Type="http://schemas.openxmlformats.org/officeDocument/2006/relationships/image" Target="media/image22.jpeg"/><Relationship Id="rId38" Type="http://schemas.openxmlformats.org/officeDocument/2006/relationships/image" Target="media/image27.jpeg"/><Relationship Id="rId2" Type="http://schemas.openxmlformats.org/officeDocument/2006/relationships/customXml" Target="../customXml/item2.xml"/><Relationship Id="rId16" Type="http://schemas.openxmlformats.org/officeDocument/2006/relationships/image" Target="media/image6.emf"/><Relationship Id="rId20" Type="http://schemas.openxmlformats.org/officeDocument/2006/relationships/image" Target="media/image9.jpeg"/><Relationship Id="rId29" Type="http://schemas.openxmlformats.org/officeDocument/2006/relationships/image" Target="media/image18.png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image" Target="media/image13.png"/><Relationship Id="rId32" Type="http://schemas.openxmlformats.org/officeDocument/2006/relationships/image" Target="media/image21.jpeg"/><Relationship Id="rId37" Type="http://schemas.openxmlformats.org/officeDocument/2006/relationships/image" Target="media/image26.png"/><Relationship Id="rId40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1.vsdx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jpeg"/><Relationship Id="rId10" Type="http://schemas.openxmlformats.org/officeDocument/2006/relationships/image" Target="media/image2.jpeg"/><Relationship Id="rId19" Type="http://schemas.openxmlformats.org/officeDocument/2006/relationships/image" Target="media/image8.jpeg"/><Relationship Id="rId31" Type="http://schemas.openxmlformats.org/officeDocument/2006/relationships/image" Target="media/image20.jpeg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5.emf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jpeg"/><Relationship Id="rId35" Type="http://schemas.openxmlformats.org/officeDocument/2006/relationships/image" Target="media/image24.jpeg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2677B0E18B06574480F4F9C96A3A4668" ma:contentTypeVersion="0" ma:contentTypeDescription="Utwórz nowy dokument." ma:contentTypeScope="" ma:versionID="52316470267971743434ad1cd38ac4fc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109315de924e3091cf82181abb24d9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yp zawartości" ma:readOnly="true"/>
        <xsd:element ref="dc:title" minOccurs="0" maxOccurs="1" ma:index="4" ma:displayName="Tytuł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67F56E59-39E0-4418-B5BF-F8A5DCAE90AF}">
  <ds:schemaRefs>
    <ds:schemaRef ds:uri="http://purl.org/dc/terms/"/>
    <ds:schemaRef ds:uri="http://schemas.openxmlformats.org/package/2006/metadata/core-properties"/>
    <ds:schemaRef ds:uri="http://purl.org/dc/dcmitype/"/>
    <ds:schemaRef ds:uri="http://schemas.microsoft.com/office/infopath/2007/PartnerControls"/>
    <ds:schemaRef ds:uri="http://schemas.microsoft.com/office/2006/documentManagement/types"/>
    <ds:schemaRef ds:uri="http://schemas.microsoft.com/office/2006/metadata/properties"/>
    <ds:schemaRef ds:uri="http://www.w3.org/XML/1998/namespace"/>
    <ds:schemaRef ds:uri="http://purl.org/dc/elements/1.1/"/>
  </ds:schemaRefs>
</ds:datastoreItem>
</file>

<file path=customXml/itemProps2.xml><?xml version="1.0" encoding="utf-8"?>
<ds:datastoreItem xmlns:ds="http://schemas.openxmlformats.org/officeDocument/2006/customXml" ds:itemID="{DD89B804-E29A-4EC4-A295-BB93A8A9FAE2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CA6A93D4-BC88-4213-9EE7-6827C025AFA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2</TotalTime>
  <Pages>7</Pages>
  <Words>990</Words>
  <Characters>5943</Characters>
  <Application>Microsoft Office Word</Application>
  <DocSecurity>0</DocSecurity>
  <Lines>49</Lines>
  <Paragraphs>13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rzysztof Czoba</dc:creator>
  <cp:keywords/>
  <dc:description/>
  <cp:lastModifiedBy>Krzysztof Czoba</cp:lastModifiedBy>
  <cp:revision>29</cp:revision>
  <cp:lastPrinted>2018-12-22T16:31:00Z</cp:lastPrinted>
  <dcterms:created xsi:type="dcterms:W3CDTF">2018-12-19T17:00:00Z</dcterms:created>
  <dcterms:modified xsi:type="dcterms:W3CDTF">2019-03-11T12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2677B0E18B06574480F4F9C96A3A4668</vt:lpwstr>
  </property>
</Properties>
</file>